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5B63" w:rsidRPr="00745B63" w:rsidRDefault="00745B63" w:rsidP="00E57BDA">
      <w:pPr>
        <w:rPr>
          <w:rFonts w:ascii="Lucida Handwriting" w:hAnsi="Lucida Handwriting"/>
          <w:b/>
          <w:sz w:val="24"/>
          <w:szCs w:val="24"/>
        </w:rPr>
      </w:pPr>
      <w:r w:rsidRPr="00745B63">
        <w:rPr>
          <w:rFonts w:ascii="Lucida Handwriting" w:hAnsi="Lucida Handwriting"/>
          <w:b/>
          <w:sz w:val="24"/>
          <w:szCs w:val="24"/>
        </w:rPr>
        <w:t xml:space="preserve">PERANCANGAN SISTEM </w:t>
      </w:r>
      <w:r>
        <w:rPr>
          <w:rFonts w:ascii="Lucida Handwriting" w:hAnsi="Lucida Handwriting"/>
          <w:b/>
          <w:sz w:val="24"/>
          <w:szCs w:val="24"/>
        </w:rPr>
        <w:t xml:space="preserve">INFORMASI </w:t>
      </w:r>
      <w:r w:rsidRPr="00745B63">
        <w:rPr>
          <w:rFonts w:ascii="Lucida Handwriting" w:hAnsi="Lucida Handwriting"/>
          <w:b/>
          <w:sz w:val="24"/>
          <w:szCs w:val="24"/>
        </w:rPr>
        <w:t>PENJUALAN DAN PEMBELIAN</w:t>
      </w:r>
    </w:p>
    <w:p w:rsidR="00BC029C" w:rsidRPr="00745B63" w:rsidRDefault="00745B63" w:rsidP="00331722">
      <w:pPr>
        <w:jc w:val="center"/>
        <w:rPr>
          <w:rFonts w:ascii="Lucida Handwriting" w:hAnsi="Lucida Handwriting"/>
          <w:b/>
          <w:sz w:val="24"/>
          <w:szCs w:val="24"/>
        </w:rPr>
      </w:pPr>
      <w:r>
        <w:rPr>
          <w:rFonts w:ascii="Lucida Handwriting" w:hAnsi="Lucida Handwriting"/>
          <w:b/>
          <w:sz w:val="24"/>
          <w:szCs w:val="24"/>
        </w:rPr>
        <w:t xml:space="preserve">DI </w:t>
      </w:r>
      <w:r w:rsidR="00331722" w:rsidRPr="00745B63">
        <w:rPr>
          <w:rFonts w:ascii="Lucida Handwriting" w:hAnsi="Lucida Handwriting"/>
          <w:b/>
          <w:sz w:val="24"/>
          <w:szCs w:val="24"/>
        </w:rPr>
        <w:t>RUMAH MAKAN HATMI</w:t>
      </w:r>
    </w:p>
    <w:p w:rsidR="00745B63" w:rsidRPr="00745B63" w:rsidRDefault="00745B63" w:rsidP="00331722">
      <w:pPr>
        <w:jc w:val="center"/>
        <w:rPr>
          <w:rFonts w:ascii="Lucida Handwriting" w:hAnsi="Lucida Handwriting"/>
          <w:sz w:val="24"/>
          <w:szCs w:val="24"/>
        </w:rPr>
      </w:pPr>
    </w:p>
    <w:p w:rsidR="00331722" w:rsidRDefault="00331722" w:rsidP="0033172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um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ATMI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m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derh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nu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w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bah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innya</w:t>
      </w:r>
      <w:proofErr w:type="gramStart"/>
      <w:r>
        <w:rPr>
          <w:rFonts w:ascii="Times New Roman" w:hAnsi="Times New Roman" w:cs="Times New Roman"/>
          <w:sz w:val="24"/>
          <w:szCs w:val="24"/>
        </w:rPr>
        <w:t>,diman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eli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o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nu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omputer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</w:t>
      </w:r>
      <w:r w:rsidR="00E22F34">
        <w:rPr>
          <w:rFonts w:ascii="Times New Roman" w:hAnsi="Times New Roman" w:cs="Times New Roman"/>
          <w:sz w:val="24"/>
          <w:szCs w:val="24"/>
        </w:rPr>
        <w:t>ngga</w:t>
      </w:r>
      <w:proofErr w:type="spellEnd"/>
      <w:r w:rsidR="00E22F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2F3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E22F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2F34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="00E22F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2F34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="00E22F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2F34"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="00E22F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em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nag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331722" w:rsidRDefault="00745B63" w:rsidP="0033172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Solu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m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ATMI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rancang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komputeris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lamb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kerjaan</w:t>
      </w:r>
      <w:r w:rsidR="006A2945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g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c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m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ATMI.</w:t>
      </w:r>
      <w:proofErr w:type="gramEnd"/>
    </w:p>
    <w:p w:rsidR="00331722" w:rsidRDefault="00745B63" w:rsidP="007D3959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m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ATMI </w:t>
      </w:r>
      <w:proofErr w:type="spellStart"/>
      <w:r>
        <w:rPr>
          <w:rFonts w:ascii="Times New Roman" w:hAnsi="Times New Roman" w:cs="Times New Roman"/>
          <w:sz w:val="24"/>
          <w:szCs w:val="24"/>
        </w:rPr>
        <w:t>pro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ualan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127D">
        <w:rPr>
          <w:rFonts w:ascii="Times New Roman" w:hAnsi="Times New Roman" w:cs="Times New Roman"/>
          <w:sz w:val="24"/>
          <w:szCs w:val="24"/>
        </w:rPr>
        <w:t>melayani</w:t>
      </w:r>
      <w:proofErr w:type="spellEnd"/>
      <w:r w:rsidR="00F712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127D"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 w:rsidR="00F712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127D">
        <w:rPr>
          <w:rFonts w:ascii="Times New Roman" w:hAnsi="Times New Roman" w:cs="Times New Roman"/>
          <w:sz w:val="24"/>
          <w:szCs w:val="24"/>
        </w:rPr>
        <w:t>se</w:t>
      </w:r>
      <w:r w:rsidR="00E53F9E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="00E53F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E059D">
        <w:rPr>
          <w:rFonts w:ascii="Times New Roman" w:hAnsi="Times New Roman" w:cs="Times New Roman"/>
          <w:sz w:val="24"/>
          <w:szCs w:val="24"/>
        </w:rPr>
        <w:t>tunai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proses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salah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rumah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mak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HATMI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memes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stok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dipakai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persedia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di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rumah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mak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supplier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proses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127D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="00F712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127D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="00F712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127D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F712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127D">
        <w:rPr>
          <w:rFonts w:ascii="Times New Roman" w:hAnsi="Times New Roman" w:cs="Times New Roman"/>
          <w:sz w:val="24"/>
          <w:szCs w:val="24"/>
        </w:rPr>
        <w:t>memesan</w:t>
      </w:r>
      <w:proofErr w:type="spellEnd"/>
      <w:r w:rsidR="00F7127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127D">
        <w:rPr>
          <w:rFonts w:ascii="Times New Roman" w:hAnsi="Times New Roman" w:cs="Times New Roman"/>
          <w:sz w:val="24"/>
          <w:szCs w:val="24"/>
        </w:rPr>
        <w:t>terlebi</w:t>
      </w:r>
      <w:r w:rsidR="007D3959">
        <w:rPr>
          <w:rFonts w:ascii="Times New Roman" w:hAnsi="Times New Roman" w:cs="Times New Roman"/>
          <w:sz w:val="24"/>
          <w:szCs w:val="24"/>
        </w:rPr>
        <w:t>h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pelay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pelay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E059D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FE059D">
        <w:rPr>
          <w:rFonts w:ascii="Times New Roman" w:hAnsi="Times New Roman" w:cs="Times New Roman"/>
          <w:sz w:val="24"/>
          <w:szCs w:val="24"/>
        </w:rPr>
        <w:t xml:space="preserve"> list order </w:t>
      </w:r>
      <w:proofErr w:type="spellStart"/>
      <w:r w:rsidR="00FE059D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FE05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E059D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="00FE05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E059D">
        <w:rPr>
          <w:rFonts w:ascii="Times New Roman" w:hAnsi="Times New Roman" w:cs="Times New Roman"/>
          <w:sz w:val="24"/>
          <w:szCs w:val="24"/>
        </w:rPr>
        <w:t>k</w:t>
      </w:r>
      <w:r w:rsidR="006A2945">
        <w:rPr>
          <w:rFonts w:ascii="Times New Roman" w:hAnsi="Times New Roman" w:cs="Times New Roman"/>
          <w:sz w:val="24"/>
          <w:szCs w:val="24"/>
        </w:rPr>
        <w:t>oki</w:t>
      </w:r>
      <w:proofErr w:type="spellEnd"/>
      <w:r w:rsidR="00FE05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E059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FE05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E059D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FE05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2945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="006A29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2945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6A29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2945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="006A29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2945"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 w:rsidR="006A29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2945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6A29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2945">
        <w:rPr>
          <w:rFonts w:ascii="Times New Roman" w:hAnsi="Times New Roman" w:cs="Times New Roman"/>
          <w:sz w:val="24"/>
          <w:szCs w:val="24"/>
        </w:rPr>
        <w:t>membayar</w:t>
      </w:r>
      <w:proofErr w:type="spellEnd"/>
      <w:r w:rsidR="006A29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2945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6A29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2945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="006A29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2945">
        <w:rPr>
          <w:rFonts w:ascii="Times New Roman" w:hAnsi="Times New Roman" w:cs="Times New Roman"/>
          <w:sz w:val="24"/>
          <w:szCs w:val="24"/>
        </w:rPr>
        <w:t>kasir</w:t>
      </w:r>
      <w:proofErr w:type="spellEnd"/>
      <w:r w:rsidR="006A29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2945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6A29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kasir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D3959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 xml:space="preserve"> manager</w:t>
      </w:r>
      <w:r w:rsidR="00FE059D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FE059D">
        <w:rPr>
          <w:rFonts w:ascii="Times New Roman" w:hAnsi="Times New Roman" w:cs="Times New Roman"/>
          <w:sz w:val="24"/>
          <w:szCs w:val="24"/>
        </w:rPr>
        <w:t>pemilik</w:t>
      </w:r>
      <w:proofErr w:type="spellEnd"/>
      <w:r w:rsidR="007D3959">
        <w:rPr>
          <w:rFonts w:ascii="Times New Roman" w:hAnsi="Times New Roman" w:cs="Times New Roman"/>
          <w:sz w:val="24"/>
          <w:szCs w:val="24"/>
        </w:rPr>
        <w:t>.</w:t>
      </w:r>
    </w:p>
    <w:p w:rsidR="007D3959" w:rsidRDefault="007D3959" w:rsidP="007D3959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m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ATMI </w:t>
      </w:r>
      <w:proofErr w:type="spellStart"/>
      <w:r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:rsidR="007D3959" w:rsidRDefault="007D3959" w:rsidP="007D3959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elian</w:t>
      </w:r>
      <w:proofErr w:type="spellEnd"/>
    </w:p>
    <w:p w:rsidR="007D3959" w:rsidRDefault="007D3959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o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inu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habi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ok</w:t>
      </w:r>
      <w:proofErr w:type="spellEnd"/>
      <w:r w:rsidR="00E53F9E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7D3959" w:rsidRDefault="007D3959" w:rsidP="007D3959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asir</w:t>
      </w:r>
      <w:proofErr w:type="spellEnd"/>
    </w:p>
    <w:p w:rsidR="007D3959" w:rsidRDefault="007D3959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c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k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i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="00E53F9E">
        <w:rPr>
          <w:rFonts w:ascii="Times New Roman" w:hAnsi="Times New Roman" w:cs="Times New Roman"/>
          <w:sz w:val="24"/>
          <w:szCs w:val="24"/>
        </w:rPr>
        <w:t>.</w:t>
      </w:r>
    </w:p>
    <w:p w:rsidR="007D3959" w:rsidRDefault="007D3959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7D3959" w:rsidRDefault="007D3959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7D3959" w:rsidRDefault="007D3959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53F9E" w:rsidRDefault="00E53F9E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7D3959" w:rsidRDefault="007D3959" w:rsidP="007D3959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langgan</w:t>
      </w:r>
      <w:proofErr w:type="spellEnd"/>
    </w:p>
    <w:p w:rsidR="007D3959" w:rsidRDefault="007D3959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lang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e </w:t>
      </w:r>
      <w:proofErr w:type="spellStart"/>
      <w:r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m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n</w:t>
      </w:r>
      <w:proofErr w:type="spellEnd"/>
      <w:r w:rsidR="00E53F9E">
        <w:rPr>
          <w:rFonts w:ascii="Times New Roman" w:hAnsi="Times New Roman" w:cs="Times New Roman"/>
          <w:sz w:val="24"/>
          <w:szCs w:val="24"/>
        </w:rPr>
        <w:t xml:space="preserve"> HATMI </w:t>
      </w:r>
      <w:proofErr w:type="spellStart"/>
      <w:r w:rsidR="00E53F9E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E53F9E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proofErr w:type="gramStart"/>
      <w:r w:rsidR="00E53F9E">
        <w:rPr>
          <w:rFonts w:ascii="Times New Roman" w:hAnsi="Times New Roman" w:cs="Times New Roman"/>
          <w:sz w:val="24"/>
          <w:szCs w:val="24"/>
        </w:rPr>
        <w:t>apa</w:t>
      </w:r>
      <w:proofErr w:type="spellEnd"/>
      <w:proofErr w:type="gramEnd"/>
      <w:r w:rsidR="00E53F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3F9E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E53F9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E53F9E">
        <w:rPr>
          <w:rFonts w:ascii="Times New Roman" w:hAnsi="Times New Roman" w:cs="Times New Roman"/>
          <w:sz w:val="24"/>
          <w:szCs w:val="24"/>
        </w:rPr>
        <w:t>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wark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E53F9E" w:rsidRDefault="00E53F9E" w:rsidP="00E53F9E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nager</w:t>
      </w:r>
    </w:p>
    <w:p w:rsidR="00E53F9E" w:rsidRDefault="00E53F9E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e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pa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7D3959" w:rsidRDefault="007D3959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Pr="00EB736F" w:rsidRDefault="00EB736F" w:rsidP="00EB736F">
      <w:pPr>
        <w:pStyle w:val="ListParagraph"/>
        <w:spacing w:line="360" w:lineRule="auto"/>
        <w:ind w:left="45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B736F" w:rsidRPr="00EB736F" w:rsidRDefault="00EB736F" w:rsidP="00EB736F">
      <w:pPr>
        <w:pStyle w:val="ListParagraph"/>
        <w:spacing w:line="360" w:lineRule="auto"/>
        <w:ind w:left="450"/>
        <w:jc w:val="center"/>
        <w:rPr>
          <w:rFonts w:ascii="Times New Roman" w:hAnsi="Times New Roman" w:cs="Times New Roman"/>
          <w:sz w:val="28"/>
          <w:szCs w:val="28"/>
        </w:rPr>
      </w:pPr>
      <w:r w:rsidRPr="00EB736F">
        <w:rPr>
          <w:rFonts w:ascii="Times New Roman" w:hAnsi="Times New Roman" w:cs="Times New Roman"/>
          <w:b/>
          <w:sz w:val="28"/>
          <w:szCs w:val="28"/>
        </w:rPr>
        <w:t>STRUKTUR TABEL PROGRAM RUMAH MAKAN</w:t>
      </w: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Pr="00EB736F" w:rsidRDefault="00EB736F" w:rsidP="00EB736F">
      <w:pPr>
        <w:pStyle w:val="ListParagraph"/>
        <w:spacing w:line="360" w:lineRule="auto"/>
        <w:ind w:left="9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EB736F">
        <w:rPr>
          <w:rFonts w:ascii="Times New Roman" w:hAnsi="Times New Roman" w:cs="Times New Roman"/>
          <w:b/>
          <w:sz w:val="24"/>
          <w:szCs w:val="24"/>
        </w:rPr>
        <w:t>Tabel</w:t>
      </w:r>
      <w:proofErr w:type="spellEnd"/>
      <w:r w:rsidRPr="00EB736F">
        <w:rPr>
          <w:rFonts w:ascii="Times New Roman" w:hAnsi="Times New Roman" w:cs="Times New Roman"/>
          <w:b/>
          <w:sz w:val="24"/>
          <w:szCs w:val="24"/>
        </w:rPr>
        <w:t xml:space="preserve"> Menu</w:t>
      </w:r>
    </w:p>
    <w:p w:rsidR="00EB736F" w:rsidRDefault="00EB736F" w:rsidP="00EB736F">
      <w:pPr>
        <w:pStyle w:val="ListParagraph"/>
        <w:spacing w:line="360" w:lineRule="auto"/>
        <w:ind w:left="9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08" w:type="dxa"/>
        <w:tblLook w:val="04A0"/>
      </w:tblPr>
      <w:tblGrid>
        <w:gridCol w:w="2700"/>
        <w:gridCol w:w="2880"/>
        <w:gridCol w:w="2340"/>
      </w:tblGrid>
      <w:tr w:rsidR="00EB736F" w:rsidTr="00EB736F">
        <w:tc>
          <w:tcPr>
            <w:tcW w:w="2700" w:type="dxa"/>
          </w:tcPr>
          <w:p w:rsidR="00EB736F" w:rsidRDefault="00EB736F" w:rsidP="00EB736F">
            <w:pPr>
              <w:pStyle w:val="ListParagraph"/>
              <w:spacing w:line="360" w:lineRule="auto"/>
              <w:ind w:left="9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880" w:type="dxa"/>
          </w:tcPr>
          <w:p w:rsidR="00EB736F" w:rsidRDefault="00EB736F" w:rsidP="00EB736F">
            <w:pPr>
              <w:pStyle w:val="ListParagraph"/>
              <w:spacing w:line="360" w:lineRule="auto"/>
              <w:ind w:left="9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340" w:type="dxa"/>
          </w:tcPr>
          <w:p w:rsidR="00EB736F" w:rsidRDefault="00EB736F" w:rsidP="00EB736F">
            <w:pPr>
              <w:pStyle w:val="ListParagraph"/>
              <w:spacing w:line="360" w:lineRule="auto"/>
              <w:ind w:left="9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dex</w:t>
            </w:r>
          </w:p>
        </w:tc>
      </w:tr>
      <w:tr w:rsidR="00EB736F" w:rsidTr="00EB736F">
        <w:tc>
          <w:tcPr>
            <w:tcW w:w="2700" w:type="dxa"/>
          </w:tcPr>
          <w:p w:rsidR="00EB736F" w:rsidRDefault="00EB736F" w:rsidP="00EB736F">
            <w:pPr>
              <w:pStyle w:val="ListParagraph"/>
              <w:spacing w:line="360" w:lineRule="auto"/>
              <w:ind w:left="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de_Menu</w:t>
            </w:r>
            <w:proofErr w:type="spellEnd"/>
          </w:p>
        </w:tc>
        <w:tc>
          <w:tcPr>
            <w:tcW w:w="2880" w:type="dxa"/>
          </w:tcPr>
          <w:p w:rsidR="00EB736F" w:rsidRDefault="009771E0" w:rsidP="00237BF9">
            <w:pPr>
              <w:pStyle w:val="ListParagraph"/>
              <w:spacing w:line="360" w:lineRule="auto"/>
              <w:ind w:left="9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="00237BF9">
              <w:rPr>
                <w:rFonts w:ascii="Times New Roman" w:hAnsi="Times New Roman" w:cs="Times New Roman"/>
                <w:sz w:val="24"/>
                <w:szCs w:val="24"/>
              </w:rPr>
              <w:t>(4)</w:t>
            </w:r>
          </w:p>
        </w:tc>
        <w:tc>
          <w:tcPr>
            <w:tcW w:w="2340" w:type="dxa"/>
          </w:tcPr>
          <w:p w:rsidR="00EB736F" w:rsidRDefault="00EB736F" w:rsidP="00237BF9">
            <w:pPr>
              <w:pStyle w:val="ListParagraph"/>
              <w:spacing w:line="360" w:lineRule="auto"/>
              <w:ind w:left="9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EB736F" w:rsidTr="00EB736F">
        <w:tc>
          <w:tcPr>
            <w:tcW w:w="2700" w:type="dxa"/>
          </w:tcPr>
          <w:p w:rsidR="00EB736F" w:rsidRDefault="00EB736F" w:rsidP="00EB736F">
            <w:pPr>
              <w:pStyle w:val="ListParagraph"/>
              <w:spacing w:line="360" w:lineRule="auto"/>
              <w:ind w:left="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Menu</w:t>
            </w:r>
            <w:proofErr w:type="spellEnd"/>
          </w:p>
        </w:tc>
        <w:tc>
          <w:tcPr>
            <w:tcW w:w="2880" w:type="dxa"/>
          </w:tcPr>
          <w:p w:rsidR="00EB736F" w:rsidRDefault="00237BF9" w:rsidP="00237BF9">
            <w:pPr>
              <w:pStyle w:val="ListParagraph"/>
              <w:spacing w:line="360" w:lineRule="auto"/>
              <w:ind w:left="9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30)</w:t>
            </w:r>
          </w:p>
        </w:tc>
        <w:tc>
          <w:tcPr>
            <w:tcW w:w="2340" w:type="dxa"/>
          </w:tcPr>
          <w:p w:rsidR="00EB736F" w:rsidRDefault="00EB736F" w:rsidP="00EB736F">
            <w:pPr>
              <w:pStyle w:val="ListParagraph"/>
              <w:spacing w:line="360" w:lineRule="auto"/>
              <w:ind w:left="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B736F" w:rsidTr="00EB736F">
        <w:tc>
          <w:tcPr>
            <w:tcW w:w="2700" w:type="dxa"/>
          </w:tcPr>
          <w:p w:rsidR="00EB736F" w:rsidRDefault="00EB736F" w:rsidP="00EB736F">
            <w:pPr>
              <w:pStyle w:val="ListParagraph"/>
              <w:spacing w:line="360" w:lineRule="auto"/>
              <w:ind w:left="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enis_Menu</w:t>
            </w:r>
            <w:proofErr w:type="spellEnd"/>
          </w:p>
        </w:tc>
        <w:tc>
          <w:tcPr>
            <w:tcW w:w="2880" w:type="dxa"/>
          </w:tcPr>
          <w:p w:rsidR="00EB736F" w:rsidRDefault="00237BF9" w:rsidP="00237BF9">
            <w:pPr>
              <w:pStyle w:val="ListParagraph"/>
              <w:spacing w:line="360" w:lineRule="auto"/>
              <w:ind w:left="9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30)</w:t>
            </w:r>
          </w:p>
        </w:tc>
        <w:tc>
          <w:tcPr>
            <w:tcW w:w="2340" w:type="dxa"/>
          </w:tcPr>
          <w:p w:rsidR="00EB736F" w:rsidRDefault="00EB736F" w:rsidP="00EB736F">
            <w:pPr>
              <w:pStyle w:val="ListParagraph"/>
              <w:spacing w:line="360" w:lineRule="auto"/>
              <w:ind w:left="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B736F" w:rsidTr="00EB736F">
        <w:tc>
          <w:tcPr>
            <w:tcW w:w="2700" w:type="dxa"/>
          </w:tcPr>
          <w:p w:rsidR="00EB736F" w:rsidRDefault="00EB736F" w:rsidP="00EB736F">
            <w:pPr>
              <w:pStyle w:val="ListParagraph"/>
              <w:spacing w:line="360" w:lineRule="auto"/>
              <w:ind w:left="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ga_Menu</w:t>
            </w:r>
            <w:proofErr w:type="spellEnd"/>
          </w:p>
        </w:tc>
        <w:tc>
          <w:tcPr>
            <w:tcW w:w="2880" w:type="dxa"/>
          </w:tcPr>
          <w:p w:rsidR="00EB736F" w:rsidRDefault="00237BF9" w:rsidP="00237BF9">
            <w:pPr>
              <w:pStyle w:val="ListParagraph"/>
              <w:spacing w:line="360" w:lineRule="auto"/>
              <w:ind w:left="9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30</w:t>
            </w:r>
          </w:p>
        </w:tc>
        <w:tc>
          <w:tcPr>
            <w:tcW w:w="2340" w:type="dxa"/>
          </w:tcPr>
          <w:p w:rsidR="00EB736F" w:rsidRDefault="00EB736F" w:rsidP="00EB736F">
            <w:pPr>
              <w:pStyle w:val="ListParagraph"/>
              <w:spacing w:line="360" w:lineRule="auto"/>
              <w:ind w:left="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EB736F" w:rsidRDefault="00EB736F" w:rsidP="00EB736F">
      <w:pPr>
        <w:pStyle w:val="ListParagraph"/>
        <w:spacing w:line="360" w:lineRule="auto"/>
        <w:ind w:left="90"/>
        <w:rPr>
          <w:rFonts w:ascii="Times New Roman" w:hAnsi="Times New Roman" w:cs="Times New Roman"/>
          <w:b/>
          <w:sz w:val="24"/>
          <w:szCs w:val="24"/>
        </w:rPr>
      </w:pPr>
    </w:p>
    <w:p w:rsidR="00EB736F" w:rsidRDefault="00EB736F" w:rsidP="00626F6C">
      <w:pPr>
        <w:pStyle w:val="ListParagraph"/>
        <w:spacing w:line="360" w:lineRule="auto"/>
        <w:ind w:left="0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EB736F">
        <w:rPr>
          <w:rFonts w:ascii="Times New Roman" w:hAnsi="Times New Roman" w:cs="Times New Roman"/>
          <w:b/>
          <w:sz w:val="24"/>
          <w:szCs w:val="24"/>
        </w:rPr>
        <w:t>Tabel</w:t>
      </w:r>
      <w:proofErr w:type="spellEnd"/>
      <w:r w:rsidRPr="00EB736F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B736F">
        <w:rPr>
          <w:rFonts w:ascii="Times New Roman" w:hAnsi="Times New Roman" w:cs="Times New Roman"/>
          <w:b/>
          <w:sz w:val="24"/>
          <w:szCs w:val="24"/>
        </w:rPr>
        <w:t>Penjualan</w:t>
      </w:r>
      <w:proofErr w:type="spellEnd"/>
    </w:p>
    <w:p w:rsidR="00EB736F" w:rsidRDefault="00EB736F" w:rsidP="00EB736F">
      <w:pPr>
        <w:pStyle w:val="ListParagraph"/>
        <w:spacing w:line="360" w:lineRule="auto"/>
        <w:ind w:left="90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Ind w:w="90" w:type="dxa"/>
        <w:tblLook w:val="04A0"/>
      </w:tblPr>
      <w:tblGrid>
        <w:gridCol w:w="2718"/>
        <w:gridCol w:w="2880"/>
        <w:gridCol w:w="2340"/>
      </w:tblGrid>
      <w:tr w:rsidR="00EB736F" w:rsidTr="00EB736F">
        <w:tc>
          <w:tcPr>
            <w:tcW w:w="2718" w:type="dxa"/>
          </w:tcPr>
          <w:p w:rsidR="00EB736F" w:rsidRPr="00EB736F" w:rsidRDefault="00EB736F" w:rsidP="00626F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736F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880" w:type="dxa"/>
          </w:tcPr>
          <w:p w:rsidR="00EB736F" w:rsidRPr="00EB736F" w:rsidRDefault="00EB736F" w:rsidP="00EB736F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736F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340" w:type="dxa"/>
          </w:tcPr>
          <w:p w:rsidR="00EB736F" w:rsidRPr="00EB736F" w:rsidRDefault="00EB736F" w:rsidP="00EB736F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736F">
              <w:rPr>
                <w:rFonts w:ascii="Times New Roman" w:hAnsi="Times New Roman" w:cs="Times New Roman"/>
                <w:sz w:val="24"/>
                <w:szCs w:val="24"/>
              </w:rPr>
              <w:t>Index</w:t>
            </w:r>
          </w:p>
        </w:tc>
      </w:tr>
      <w:tr w:rsidR="00EB736F" w:rsidTr="00EB736F">
        <w:tc>
          <w:tcPr>
            <w:tcW w:w="2718" w:type="dxa"/>
          </w:tcPr>
          <w:p w:rsidR="00EB736F" w:rsidRPr="00EB736F" w:rsidRDefault="001E17C3" w:rsidP="00626F6C">
            <w:pPr>
              <w:pStyle w:val="ListParagraph"/>
              <w:spacing w:line="360" w:lineRule="auto"/>
              <w:ind w:left="-18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  <w:proofErr w:type="spellStart"/>
            <w:r w:rsidR="00EB736F" w:rsidRPr="00EB736F">
              <w:rPr>
                <w:rFonts w:ascii="Times New Roman" w:hAnsi="Times New Roman" w:cs="Times New Roman"/>
                <w:sz w:val="24"/>
                <w:szCs w:val="24"/>
              </w:rPr>
              <w:t>No_Nota_Jual</w:t>
            </w:r>
            <w:proofErr w:type="spellEnd"/>
          </w:p>
        </w:tc>
        <w:tc>
          <w:tcPr>
            <w:tcW w:w="2880" w:type="dxa"/>
          </w:tcPr>
          <w:p w:rsidR="00EB736F" w:rsidRPr="00237BF9" w:rsidRDefault="00237BF9" w:rsidP="00237BF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(4)</w:t>
            </w:r>
          </w:p>
        </w:tc>
        <w:tc>
          <w:tcPr>
            <w:tcW w:w="2340" w:type="dxa"/>
          </w:tcPr>
          <w:p w:rsidR="00EB736F" w:rsidRPr="00237BF9" w:rsidRDefault="00237BF9" w:rsidP="00237BF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EB736F" w:rsidTr="00EB736F">
        <w:tc>
          <w:tcPr>
            <w:tcW w:w="2718" w:type="dxa"/>
          </w:tcPr>
          <w:p w:rsidR="00EB736F" w:rsidRPr="00EB736F" w:rsidRDefault="00E57BDA" w:rsidP="00EB736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 w:rsidR="00EB736F" w:rsidRPr="00EB736F">
              <w:rPr>
                <w:rFonts w:ascii="Times New Roman" w:hAnsi="Times New Roman" w:cs="Times New Roman"/>
                <w:sz w:val="24"/>
                <w:szCs w:val="24"/>
              </w:rPr>
              <w:t>_Karyawan</w:t>
            </w:r>
            <w:proofErr w:type="spellEnd"/>
          </w:p>
        </w:tc>
        <w:tc>
          <w:tcPr>
            <w:tcW w:w="2880" w:type="dxa"/>
          </w:tcPr>
          <w:p w:rsidR="00EB736F" w:rsidRPr="00237BF9" w:rsidRDefault="00237BF9" w:rsidP="00237BF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(4)</w:t>
            </w:r>
          </w:p>
        </w:tc>
        <w:tc>
          <w:tcPr>
            <w:tcW w:w="2340" w:type="dxa"/>
          </w:tcPr>
          <w:p w:rsidR="00EB736F" w:rsidRDefault="00EB736F" w:rsidP="00EB736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440B88" w:rsidTr="00EB736F">
        <w:tc>
          <w:tcPr>
            <w:tcW w:w="2718" w:type="dxa"/>
          </w:tcPr>
          <w:p w:rsidR="00440B88" w:rsidRDefault="00440B88" w:rsidP="00EB736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Menu</w:t>
            </w:r>
            <w:proofErr w:type="spellEnd"/>
          </w:p>
        </w:tc>
        <w:tc>
          <w:tcPr>
            <w:tcW w:w="2880" w:type="dxa"/>
          </w:tcPr>
          <w:p w:rsidR="00440B88" w:rsidRPr="00237BF9" w:rsidRDefault="00440B88" w:rsidP="00237BF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arca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30)</w:t>
            </w:r>
          </w:p>
        </w:tc>
        <w:tc>
          <w:tcPr>
            <w:tcW w:w="2340" w:type="dxa"/>
          </w:tcPr>
          <w:p w:rsidR="00440B88" w:rsidRDefault="00440B88" w:rsidP="00EB736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B736F" w:rsidTr="00EB736F">
        <w:tc>
          <w:tcPr>
            <w:tcW w:w="2718" w:type="dxa"/>
          </w:tcPr>
          <w:p w:rsidR="00EB736F" w:rsidRPr="00EB736F" w:rsidRDefault="00237BF9" w:rsidP="00EB736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nggal_Jual</w:t>
            </w:r>
            <w:proofErr w:type="spellEnd"/>
          </w:p>
        </w:tc>
        <w:tc>
          <w:tcPr>
            <w:tcW w:w="2880" w:type="dxa"/>
          </w:tcPr>
          <w:p w:rsidR="00EB736F" w:rsidRPr="00237BF9" w:rsidRDefault="00237BF9" w:rsidP="00237BF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2340" w:type="dxa"/>
          </w:tcPr>
          <w:p w:rsidR="00EB736F" w:rsidRDefault="00EB736F" w:rsidP="00EB736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B736F" w:rsidTr="00EB736F">
        <w:tc>
          <w:tcPr>
            <w:tcW w:w="2718" w:type="dxa"/>
          </w:tcPr>
          <w:p w:rsidR="00EB736F" w:rsidRPr="00EB736F" w:rsidRDefault="00237BF9" w:rsidP="00EB736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_Item_Jual</w:t>
            </w:r>
            <w:proofErr w:type="spellEnd"/>
          </w:p>
        </w:tc>
        <w:tc>
          <w:tcPr>
            <w:tcW w:w="2880" w:type="dxa"/>
          </w:tcPr>
          <w:p w:rsidR="00EB736F" w:rsidRPr="00237BF9" w:rsidRDefault="00237BF9" w:rsidP="00237BF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(20)</w:t>
            </w:r>
          </w:p>
        </w:tc>
        <w:tc>
          <w:tcPr>
            <w:tcW w:w="2340" w:type="dxa"/>
          </w:tcPr>
          <w:p w:rsidR="00EB736F" w:rsidRDefault="00EB736F" w:rsidP="00EB736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57BDA" w:rsidTr="00EB736F">
        <w:tc>
          <w:tcPr>
            <w:tcW w:w="2718" w:type="dxa"/>
          </w:tcPr>
          <w:p w:rsidR="00E57BDA" w:rsidRPr="00EB736F" w:rsidRDefault="00440B88" w:rsidP="00EB736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B736F">
              <w:rPr>
                <w:rFonts w:ascii="Times New Roman" w:hAnsi="Times New Roman" w:cs="Times New Roman"/>
                <w:sz w:val="24"/>
                <w:szCs w:val="24"/>
              </w:rPr>
              <w:t>Total_Harga_Jual</w:t>
            </w:r>
            <w:proofErr w:type="spellEnd"/>
          </w:p>
        </w:tc>
        <w:tc>
          <w:tcPr>
            <w:tcW w:w="2880" w:type="dxa"/>
          </w:tcPr>
          <w:p w:rsidR="00E57BDA" w:rsidRPr="00237BF9" w:rsidRDefault="00237BF9" w:rsidP="00237BF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(20)</w:t>
            </w:r>
          </w:p>
        </w:tc>
        <w:tc>
          <w:tcPr>
            <w:tcW w:w="2340" w:type="dxa"/>
          </w:tcPr>
          <w:p w:rsidR="00E57BDA" w:rsidRDefault="00E57BDA" w:rsidP="00EB736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237BF9" w:rsidTr="00EB736F">
        <w:tc>
          <w:tcPr>
            <w:tcW w:w="2718" w:type="dxa"/>
          </w:tcPr>
          <w:p w:rsidR="00237BF9" w:rsidRDefault="00440B88" w:rsidP="00EB736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btotal_Harga_Jual</w:t>
            </w:r>
            <w:proofErr w:type="spellEnd"/>
          </w:p>
        </w:tc>
        <w:tc>
          <w:tcPr>
            <w:tcW w:w="2880" w:type="dxa"/>
          </w:tcPr>
          <w:p w:rsidR="00237BF9" w:rsidRPr="00237BF9" w:rsidRDefault="00237BF9" w:rsidP="00237BF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(20)</w:t>
            </w:r>
          </w:p>
        </w:tc>
        <w:tc>
          <w:tcPr>
            <w:tcW w:w="2340" w:type="dxa"/>
          </w:tcPr>
          <w:p w:rsidR="00237BF9" w:rsidRDefault="00237BF9" w:rsidP="00EB736F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B736F" w:rsidRPr="00EB736F" w:rsidRDefault="00EB736F" w:rsidP="00EB736F">
      <w:pPr>
        <w:pStyle w:val="ListParagraph"/>
        <w:spacing w:line="360" w:lineRule="auto"/>
        <w:ind w:left="90"/>
        <w:rPr>
          <w:rFonts w:ascii="Times New Roman" w:hAnsi="Times New Roman" w:cs="Times New Roman"/>
          <w:b/>
          <w:sz w:val="24"/>
          <w:szCs w:val="24"/>
        </w:rPr>
      </w:pPr>
    </w:p>
    <w:p w:rsidR="00EB736F" w:rsidRDefault="00EB736F" w:rsidP="00626F6C">
      <w:pPr>
        <w:pStyle w:val="ListParagraph"/>
        <w:tabs>
          <w:tab w:val="left" w:pos="1080"/>
        </w:tabs>
        <w:spacing w:line="36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626F6C">
        <w:rPr>
          <w:rFonts w:ascii="Times New Roman" w:hAnsi="Times New Roman" w:cs="Times New Roman"/>
          <w:b/>
          <w:sz w:val="24"/>
          <w:szCs w:val="24"/>
        </w:rPr>
        <w:t>Tabel</w:t>
      </w:r>
      <w:proofErr w:type="spellEnd"/>
      <w:r w:rsidRPr="00626F6C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626F6C" w:rsidRPr="00626F6C">
        <w:rPr>
          <w:rFonts w:ascii="Times New Roman" w:hAnsi="Times New Roman" w:cs="Times New Roman"/>
          <w:b/>
          <w:sz w:val="24"/>
          <w:szCs w:val="24"/>
        </w:rPr>
        <w:t>Supplier</w:t>
      </w:r>
    </w:p>
    <w:p w:rsidR="00626F6C" w:rsidRDefault="00626F6C" w:rsidP="00626F6C">
      <w:pPr>
        <w:pStyle w:val="ListParagraph"/>
        <w:tabs>
          <w:tab w:val="left" w:pos="1080"/>
        </w:tabs>
        <w:spacing w:line="36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Ind w:w="90" w:type="dxa"/>
        <w:tblLook w:val="04A0"/>
      </w:tblPr>
      <w:tblGrid>
        <w:gridCol w:w="2718"/>
        <w:gridCol w:w="2880"/>
        <w:gridCol w:w="2340"/>
      </w:tblGrid>
      <w:tr w:rsidR="00626F6C" w:rsidTr="00626F6C">
        <w:tc>
          <w:tcPr>
            <w:tcW w:w="2718" w:type="dxa"/>
          </w:tcPr>
          <w:p w:rsidR="00626F6C" w:rsidRPr="00626F6C" w:rsidRDefault="00626F6C" w:rsidP="00626F6C">
            <w:pPr>
              <w:pStyle w:val="ListParagraph"/>
              <w:tabs>
                <w:tab w:val="left" w:pos="108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6F6C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880" w:type="dxa"/>
          </w:tcPr>
          <w:p w:rsidR="00626F6C" w:rsidRPr="00626F6C" w:rsidRDefault="00626F6C" w:rsidP="00626F6C">
            <w:pPr>
              <w:pStyle w:val="ListParagraph"/>
              <w:tabs>
                <w:tab w:val="left" w:pos="108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6F6C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340" w:type="dxa"/>
          </w:tcPr>
          <w:p w:rsidR="00626F6C" w:rsidRPr="00626F6C" w:rsidRDefault="00626F6C" w:rsidP="00626F6C">
            <w:pPr>
              <w:pStyle w:val="ListParagraph"/>
              <w:tabs>
                <w:tab w:val="left" w:pos="108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6F6C">
              <w:rPr>
                <w:rFonts w:ascii="Times New Roman" w:hAnsi="Times New Roman" w:cs="Times New Roman"/>
                <w:sz w:val="24"/>
                <w:szCs w:val="24"/>
              </w:rPr>
              <w:t>Index</w:t>
            </w:r>
          </w:p>
        </w:tc>
      </w:tr>
      <w:tr w:rsidR="00626F6C" w:rsidRPr="00626F6C" w:rsidTr="00626F6C">
        <w:tc>
          <w:tcPr>
            <w:tcW w:w="2718" w:type="dxa"/>
          </w:tcPr>
          <w:p w:rsidR="00626F6C" w:rsidRPr="00626F6C" w:rsidRDefault="00626F6C" w:rsidP="00626F6C">
            <w:pPr>
              <w:pStyle w:val="ListParagraph"/>
              <w:tabs>
                <w:tab w:val="left" w:pos="108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26F6C">
              <w:rPr>
                <w:rFonts w:ascii="Times New Roman" w:hAnsi="Times New Roman" w:cs="Times New Roman"/>
                <w:sz w:val="24"/>
                <w:szCs w:val="24"/>
              </w:rPr>
              <w:t>Id_Supplier</w:t>
            </w:r>
            <w:proofErr w:type="spellEnd"/>
          </w:p>
        </w:tc>
        <w:tc>
          <w:tcPr>
            <w:tcW w:w="2880" w:type="dxa"/>
          </w:tcPr>
          <w:p w:rsidR="00626F6C" w:rsidRPr="00626F6C" w:rsidRDefault="00237BF9" w:rsidP="00237BF9">
            <w:pPr>
              <w:pStyle w:val="ListParagraph"/>
              <w:tabs>
                <w:tab w:val="left" w:pos="108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4)</w:t>
            </w:r>
          </w:p>
        </w:tc>
        <w:tc>
          <w:tcPr>
            <w:tcW w:w="2340" w:type="dxa"/>
          </w:tcPr>
          <w:p w:rsidR="00626F6C" w:rsidRPr="00626F6C" w:rsidRDefault="00237BF9" w:rsidP="00237BF9">
            <w:pPr>
              <w:pStyle w:val="ListParagraph"/>
              <w:tabs>
                <w:tab w:val="left" w:pos="108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626F6C" w:rsidRPr="00626F6C" w:rsidTr="00626F6C">
        <w:tc>
          <w:tcPr>
            <w:tcW w:w="2718" w:type="dxa"/>
          </w:tcPr>
          <w:p w:rsidR="00626F6C" w:rsidRPr="00626F6C" w:rsidRDefault="00626F6C" w:rsidP="00626F6C">
            <w:pPr>
              <w:pStyle w:val="ListParagraph"/>
              <w:tabs>
                <w:tab w:val="left" w:pos="108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26F6C">
              <w:rPr>
                <w:rFonts w:ascii="Times New Roman" w:hAnsi="Times New Roman" w:cs="Times New Roman"/>
                <w:sz w:val="24"/>
                <w:szCs w:val="24"/>
              </w:rPr>
              <w:t>Nama_Supplier</w:t>
            </w:r>
            <w:proofErr w:type="spellEnd"/>
          </w:p>
        </w:tc>
        <w:tc>
          <w:tcPr>
            <w:tcW w:w="2880" w:type="dxa"/>
          </w:tcPr>
          <w:p w:rsidR="00626F6C" w:rsidRPr="00626F6C" w:rsidRDefault="00237BF9" w:rsidP="00237BF9">
            <w:pPr>
              <w:pStyle w:val="ListParagraph"/>
              <w:tabs>
                <w:tab w:val="left" w:pos="108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30)</w:t>
            </w:r>
          </w:p>
        </w:tc>
        <w:tc>
          <w:tcPr>
            <w:tcW w:w="2340" w:type="dxa"/>
          </w:tcPr>
          <w:p w:rsidR="00626F6C" w:rsidRPr="00626F6C" w:rsidRDefault="00626F6C" w:rsidP="00626F6C">
            <w:pPr>
              <w:pStyle w:val="ListParagraph"/>
              <w:tabs>
                <w:tab w:val="left" w:pos="108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26F6C" w:rsidRPr="00626F6C" w:rsidTr="00626F6C">
        <w:tc>
          <w:tcPr>
            <w:tcW w:w="2718" w:type="dxa"/>
          </w:tcPr>
          <w:p w:rsidR="00626F6C" w:rsidRPr="00626F6C" w:rsidRDefault="00626F6C" w:rsidP="00626F6C">
            <w:pPr>
              <w:pStyle w:val="ListParagraph"/>
              <w:tabs>
                <w:tab w:val="left" w:pos="108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26F6C">
              <w:rPr>
                <w:rFonts w:ascii="Times New Roman" w:hAnsi="Times New Roman" w:cs="Times New Roman"/>
                <w:sz w:val="24"/>
                <w:szCs w:val="24"/>
              </w:rPr>
              <w:t>Alamat_Supplier</w:t>
            </w:r>
            <w:proofErr w:type="spellEnd"/>
          </w:p>
        </w:tc>
        <w:tc>
          <w:tcPr>
            <w:tcW w:w="2880" w:type="dxa"/>
          </w:tcPr>
          <w:p w:rsidR="00626F6C" w:rsidRPr="00626F6C" w:rsidRDefault="00237BF9" w:rsidP="00237BF9">
            <w:pPr>
              <w:pStyle w:val="ListParagraph"/>
              <w:tabs>
                <w:tab w:val="left" w:pos="108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20)</w:t>
            </w:r>
          </w:p>
        </w:tc>
        <w:tc>
          <w:tcPr>
            <w:tcW w:w="2340" w:type="dxa"/>
          </w:tcPr>
          <w:p w:rsidR="00626F6C" w:rsidRPr="00626F6C" w:rsidRDefault="00626F6C" w:rsidP="00626F6C">
            <w:pPr>
              <w:pStyle w:val="ListParagraph"/>
              <w:tabs>
                <w:tab w:val="left" w:pos="108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26F6C" w:rsidRPr="00626F6C" w:rsidTr="00626F6C">
        <w:tc>
          <w:tcPr>
            <w:tcW w:w="2718" w:type="dxa"/>
          </w:tcPr>
          <w:p w:rsidR="00626F6C" w:rsidRPr="00626F6C" w:rsidRDefault="00626F6C" w:rsidP="00626F6C">
            <w:pPr>
              <w:pStyle w:val="ListParagraph"/>
              <w:tabs>
                <w:tab w:val="left" w:pos="108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o_Telp_Supplier</w:t>
            </w:r>
            <w:proofErr w:type="spellEnd"/>
          </w:p>
        </w:tc>
        <w:tc>
          <w:tcPr>
            <w:tcW w:w="2880" w:type="dxa"/>
          </w:tcPr>
          <w:p w:rsidR="00626F6C" w:rsidRPr="00626F6C" w:rsidRDefault="00237BF9" w:rsidP="00237BF9">
            <w:pPr>
              <w:pStyle w:val="ListParagraph"/>
              <w:tabs>
                <w:tab w:val="left" w:pos="108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15)</w:t>
            </w:r>
          </w:p>
        </w:tc>
        <w:tc>
          <w:tcPr>
            <w:tcW w:w="2340" w:type="dxa"/>
          </w:tcPr>
          <w:p w:rsidR="00626F6C" w:rsidRPr="00626F6C" w:rsidRDefault="00626F6C" w:rsidP="00626F6C">
            <w:pPr>
              <w:pStyle w:val="ListParagraph"/>
              <w:tabs>
                <w:tab w:val="left" w:pos="108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626F6C" w:rsidRPr="00626F6C" w:rsidRDefault="00626F6C" w:rsidP="00626F6C">
      <w:pPr>
        <w:pStyle w:val="ListParagraph"/>
        <w:tabs>
          <w:tab w:val="left" w:pos="1080"/>
        </w:tabs>
        <w:spacing w:line="360" w:lineRule="auto"/>
        <w:ind w:left="9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26F6C" w:rsidRDefault="00626F6C" w:rsidP="00626F6C">
      <w:pPr>
        <w:pStyle w:val="ListParagraph"/>
        <w:spacing w:line="36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26F6C" w:rsidRDefault="00626F6C" w:rsidP="00626F6C">
      <w:pPr>
        <w:pStyle w:val="ListParagraph"/>
        <w:spacing w:line="36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26F6C" w:rsidRDefault="00626F6C" w:rsidP="00626F6C">
      <w:pPr>
        <w:pStyle w:val="ListParagraph"/>
        <w:spacing w:line="36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26F6C" w:rsidRDefault="00626F6C" w:rsidP="00626F6C">
      <w:pPr>
        <w:pStyle w:val="ListParagraph"/>
        <w:spacing w:line="36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EB736F" w:rsidRDefault="00626F6C" w:rsidP="00626F6C">
      <w:pPr>
        <w:pStyle w:val="ListParagraph"/>
        <w:spacing w:line="36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Karyawan</w:t>
      </w:r>
      <w:proofErr w:type="spellEnd"/>
    </w:p>
    <w:p w:rsidR="00626F6C" w:rsidRDefault="00626F6C" w:rsidP="00626F6C">
      <w:pPr>
        <w:pStyle w:val="ListParagraph"/>
        <w:spacing w:line="36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Look w:val="04A0"/>
      </w:tblPr>
      <w:tblGrid>
        <w:gridCol w:w="2808"/>
        <w:gridCol w:w="2880"/>
        <w:gridCol w:w="2340"/>
      </w:tblGrid>
      <w:tr w:rsidR="00626F6C" w:rsidTr="00CC60B8">
        <w:tc>
          <w:tcPr>
            <w:tcW w:w="2808" w:type="dxa"/>
          </w:tcPr>
          <w:p w:rsidR="00626F6C" w:rsidRPr="00626F6C" w:rsidRDefault="00626F6C" w:rsidP="00626F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6F6C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880" w:type="dxa"/>
          </w:tcPr>
          <w:p w:rsidR="00626F6C" w:rsidRPr="00626F6C" w:rsidRDefault="00626F6C" w:rsidP="00626F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6F6C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340" w:type="dxa"/>
          </w:tcPr>
          <w:p w:rsidR="00626F6C" w:rsidRPr="00626F6C" w:rsidRDefault="00626F6C" w:rsidP="00626F6C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6F6C">
              <w:rPr>
                <w:rFonts w:ascii="Times New Roman" w:hAnsi="Times New Roman" w:cs="Times New Roman"/>
                <w:sz w:val="24"/>
                <w:szCs w:val="24"/>
              </w:rPr>
              <w:t>Index</w:t>
            </w:r>
          </w:p>
        </w:tc>
      </w:tr>
      <w:tr w:rsidR="00626F6C" w:rsidTr="00CC60B8">
        <w:tc>
          <w:tcPr>
            <w:tcW w:w="2808" w:type="dxa"/>
          </w:tcPr>
          <w:p w:rsidR="00626F6C" w:rsidRPr="00626F6C" w:rsidRDefault="00626F6C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26F6C">
              <w:rPr>
                <w:rFonts w:ascii="Times New Roman" w:hAnsi="Times New Roman" w:cs="Times New Roman"/>
                <w:sz w:val="24"/>
                <w:szCs w:val="24"/>
              </w:rPr>
              <w:t>Id_Karyawan</w:t>
            </w:r>
            <w:proofErr w:type="spellEnd"/>
          </w:p>
        </w:tc>
        <w:tc>
          <w:tcPr>
            <w:tcW w:w="2880" w:type="dxa"/>
          </w:tcPr>
          <w:p w:rsidR="00626F6C" w:rsidRPr="00237BF9" w:rsidRDefault="00237BF9" w:rsidP="00237BF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(4)</w:t>
            </w:r>
          </w:p>
        </w:tc>
        <w:tc>
          <w:tcPr>
            <w:tcW w:w="2340" w:type="dxa"/>
          </w:tcPr>
          <w:p w:rsidR="00626F6C" w:rsidRPr="00626F6C" w:rsidRDefault="00626F6C" w:rsidP="005860D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6F6C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626F6C" w:rsidTr="00CC60B8">
        <w:tc>
          <w:tcPr>
            <w:tcW w:w="2808" w:type="dxa"/>
          </w:tcPr>
          <w:p w:rsidR="00626F6C" w:rsidRPr="00626F6C" w:rsidRDefault="00626F6C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26F6C">
              <w:rPr>
                <w:rFonts w:ascii="Times New Roman" w:hAnsi="Times New Roman" w:cs="Times New Roman"/>
                <w:sz w:val="24"/>
                <w:szCs w:val="24"/>
              </w:rPr>
              <w:t>Nama_Karyawan</w:t>
            </w:r>
            <w:proofErr w:type="spellEnd"/>
          </w:p>
        </w:tc>
        <w:tc>
          <w:tcPr>
            <w:tcW w:w="2880" w:type="dxa"/>
          </w:tcPr>
          <w:p w:rsidR="00626F6C" w:rsidRPr="00237BF9" w:rsidRDefault="00237BF9" w:rsidP="00237BF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(30)</w:t>
            </w:r>
          </w:p>
        </w:tc>
        <w:tc>
          <w:tcPr>
            <w:tcW w:w="2340" w:type="dxa"/>
          </w:tcPr>
          <w:p w:rsidR="00626F6C" w:rsidRDefault="00626F6C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26F6C" w:rsidTr="00CC60B8">
        <w:tc>
          <w:tcPr>
            <w:tcW w:w="2808" w:type="dxa"/>
          </w:tcPr>
          <w:p w:rsidR="00626F6C" w:rsidRPr="00626F6C" w:rsidRDefault="00626F6C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26F6C">
              <w:rPr>
                <w:rFonts w:ascii="Times New Roman" w:hAnsi="Times New Roman" w:cs="Times New Roman"/>
                <w:sz w:val="24"/>
                <w:szCs w:val="24"/>
              </w:rPr>
              <w:t>Alamat_Karyawan</w:t>
            </w:r>
            <w:proofErr w:type="spellEnd"/>
          </w:p>
        </w:tc>
        <w:tc>
          <w:tcPr>
            <w:tcW w:w="2880" w:type="dxa"/>
          </w:tcPr>
          <w:p w:rsidR="00626F6C" w:rsidRPr="00237BF9" w:rsidRDefault="00237BF9" w:rsidP="00237BF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(20)</w:t>
            </w:r>
          </w:p>
        </w:tc>
        <w:tc>
          <w:tcPr>
            <w:tcW w:w="2340" w:type="dxa"/>
          </w:tcPr>
          <w:p w:rsidR="00626F6C" w:rsidRDefault="00626F6C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26F6C" w:rsidTr="00CC60B8">
        <w:tc>
          <w:tcPr>
            <w:tcW w:w="2808" w:type="dxa"/>
          </w:tcPr>
          <w:p w:rsidR="00626F6C" w:rsidRPr="00626F6C" w:rsidRDefault="00626F6C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26F6C">
              <w:rPr>
                <w:rFonts w:ascii="Times New Roman" w:hAnsi="Times New Roman" w:cs="Times New Roman"/>
                <w:sz w:val="24"/>
                <w:szCs w:val="24"/>
              </w:rPr>
              <w:t>Jabatan_Karyawan</w:t>
            </w:r>
            <w:proofErr w:type="spellEnd"/>
          </w:p>
        </w:tc>
        <w:tc>
          <w:tcPr>
            <w:tcW w:w="2880" w:type="dxa"/>
          </w:tcPr>
          <w:p w:rsidR="00626F6C" w:rsidRPr="00237BF9" w:rsidRDefault="00237BF9" w:rsidP="00237BF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(20)</w:t>
            </w:r>
          </w:p>
        </w:tc>
        <w:tc>
          <w:tcPr>
            <w:tcW w:w="2340" w:type="dxa"/>
          </w:tcPr>
          <w:p w:rsidR="00626F6C" w:rsidRDefault="00626F6C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26F6C" w:rsidTr="00CC60B8">
        <w:tc>
          <w:tcPr>
            <w:tcW w:w="2808" w:type="dxa"/>
          </w:tcPr>
          <w:p w:rsidR="00626F6C" w:rsidRPr="00626F6C" w:rsidRDefault="00626F6C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26F6C">
              <w:rPr>
                <w:rFonts w:ascii="Times New Roman" w:hAnsi="Times New Roman" w:cs="Times New Roman"/>
                <w:sz w:val="24"/>
                <w:szCs w:val="24"/>
              </w:rPr>
              <w:t>Jenis_Kelamin</w:t>
            </w:r>
            <w:proofErr w:type="spellEnd"/>
          </w:p>
        </w:tc>
        <w:tc>
          <w:tcPr>
            <w:tcW w:w="2880" w:type="dxa"/>
          </w:tcPr>
          <w:p w:rsidR="00626F6C" w:rsidRPr="00237BF9" w:rsidRDefault="00237BF9" w:rsidP="00237BF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((10)</w:t>
            </w:r>
          </w:p>
        </w:tc>
        <w:tc>
          <w:tcPr>
            <w:tcW w:w="2340" w:type="dxa"/>
          </w:tcPr>
          <w:p w:rsidR="00626F6C" w:rsidRDefault="00626F6C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26F6C" w:rsidTr="00CC60B8">
        <w:tc>
          <w:tcPr>
            <w:tcW w:w="2808" w:type="dxa"/>
          </w:tcPr>
          <w:p w:rsidR="00626F6C" w:rsidRPr="00626F6C" w:rsidRDefault="00626F6C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26F6C">
              <w:rPr>
                <w:rFonts w:ascii="Times New Roman" w:hAnsi="Times New Roman" w:cs="Times New Roman"/>
                <w:sz w:val="24"/>
                <w:szCs w:val="24"/>
              </w:rPr>
              <w:t>No_Telp_Karyawan</w:t>
            </w:r>
            <w:proofErr w:type="spellEnd"/>
          </w:p>
        </w:tc>
        <w:tc>
          <w:tcPr>
            <w:tcW w:w="2880" w:type="dxa"/>
          </w:tcPr>
          <w:p w:rsidR="00626F6C" w:rsidRPr="00237BF9" w:rsidRDefault="00237BF9" w:rsidP="00237BF9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237BF9">
              <w:rPr>
                <w:rFonts w:ascii="Times New Roman" w:hAnsi="Times New Roman" w:cs="Times New Roman"/>
                <w:sz w:val="24"/>
                <w:szCs w:val="24"/>
              </w:rPr>
              <w:t>(15)</w:t>
            </w:r>
          </w:p>
        </w:tc>
        <w:tc>
          <w:tcPr>
            <w:tcW w:w="2340" w:type="dxa"/>
          </w:tcPr>
          <w:p w:rsidR="00626F6C" w:rsidRDefault="00626F6C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626F6C" w:rsidRDefault="00626F6C" w:rsidP="00626F6C">
      <w:pPr>
        <w:pStyle w:val="ListParagraph"/>
        <w:spacing w:line="36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26F6C" w:rsidRDefault="00626F6C" w:rsidP="00626F6C">
      <w:pPr>
        <w:pStyle w:val="ListParagraph"/>
        <w:spacing w:line="360" w:lineRule="auto"/>
        <w:ind w:left="-9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mbelian</w:t>
      </w:r>
      <w:proofErr w:type="spellEnd"/>
    </w:p>
    <w:p w:rsidR="00626F6C" w:rsidRDefault="00626F6C" w:rsidP="00626F6C">
      <w:pPr>
        <w:pStyle w:val="ListParagraph"/>
        <w:spacing w:line="360" w:lineRule="auto"/>
        <w:ind w:left="-90"/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Ind w:w="-90" w:type="dxa"/>
        <w:tblLook w:val="04A0"/>
      </w:tblPr>
      <w:tblGrid>
        <w:gridCol w:w="2898"/>
        <w:gridCol w:w="2880"/>
        <w:gridCol w:w="2340"/>
      </w:tblGrid>
      <w:tr w:rsidR="001E17C3" w:rsidTr="001E17C3">
        <w:tc>
          <w:tcPr>
            <w:tcW w:w="2898" w:type="dxa"/>
          </w:tcPr>
          <w:p w:rsidR="001E17C3" w:rsidRPr="001E17C3" w:rsidRDefault="001E17C3" w:rsidP="001E17C3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17C3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880" w:type="dxa"/>
          </w:tcPr>
          <w:p w:rsidR="001E17C3" w:rsidRPr="001E17C3" w:rsidRDefault="001E17C3" w:rsidP="001E17C3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17C3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340" w:type="dxa"/>
          </w:tcPr>
          <w:p w:rsidR="001E17C3" w:rsidRPr="001E17C3" w:rsidRDefault="001E17C3" w:rsidP="001E17C3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17C3">
              <w:rPr>
                <w:rFonts w:ascii="Times New Roman" w:hAnsi="Times New Roman" w:cs="Times New Roman"/>
                <w:sz w:val="24"/>
                <w:szCs w:val="24"/>
              </w:rPr>
              <w:t>Index</w:t>
            </w:r>
          </w:p>
        </w:tc>
      </w:tr>
      <w:tr w:rsidR="001E17C3" w:rsidTr="001E17C3">
        <w:tc>
          <w:tcPr>
            <w:tcW w:w="2898" w:type="dxa"/>
          </w:tcPr>
          <w:p w:rsidR="001E17C3" w:rsidRPr="001E17C3" w:rsidRDefault="001E17C3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E17C3">
              <w:rPr>
                <w:rFonts w:ascii="Times New Roman" w:hAnsi="Times New Roman" w:cs="Times New Roman"/>
                <w:sz w:val="24"/>
                <w:szCs w:val="24"/>
              </w:rPr>
              <w:t>No_Nota_Beli</w:t>
            </w:r>
            <w:proofErr w:type="spellEnd"/>
          </w:p>
        </w:tc>
        <w:tc>
          <w:tcPr>
            <w:tcW w:w="2880" w:type="dxa"/>
          </w:tcPr>
          <w:p w:rsidR="001E17C3" w:rsidRPr="005860D1" w:rsidRDefault="005860D1" w:rsidP="005860D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(10)</w:t>
            </w:r>
          </w:p>
        </w:tc>
        <w:tc>
          <w:tcPr>
            <w:tcW w:w="2340" w:type="dxa"/>
          </w:tcPr>
          <w:p w:rsidR="001E17C3" w:rsidRPr="005860D1" w:rsidRDefault="005860D1" w:rsidP="005860D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1E17C3" w:rsidTr="001E17C3">
        <w:tc>
          <w:tcPr>
            <w:tcW w:w="2898" w:type="dxa"/>
          </w:tcPr>
          <w:p w:rsidR="001E17C3" w:rsidRPr="001E17C3" w:rsidRDefault="00E57BDA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Karyawan</w:t>
            </w:r>
            <w:proofErr w:type="spellEnd"/>
          </w:p>
        </w:tc>
        <w:tc>
          <w:tcPr>
            <w:tcW w:w="2880" w:type="dxa"/>
          </w:tcPr>
          <w:p w:rsidR="001E17C3" w:rsidRPr="005860D1" w:rsidRDefault="005860D1" w:rsidP="005860D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(4)</w:t>
            </w:r>
          </w:p>
        </w:tc>
        <w:tc>
          <w:tcPr>
            <w:tcW w:w="2340" w:type="dxa"/>
          </w:tcPr>
          <w:p w:rsidR="001E17C3" w:rsidRDefault="001E17C3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E17C3" w:rsidTr="001E17C3">
        <w:tc>
          <w:tcPr>
            <w:tcW w:w="2898" w:type="dxa"/>
          </w:tcPr>
          <w:p w:rsidR="001E17C3" w:rsidRPr="001E17C3" w:rsidRDefault="00E57BDA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Supplier</w:t>
            </w:r>
            <w:proofErr w:type="spellEnd"/>
          </w:p>
        </w:tc>
        <w:tc>
          <w:tcPr>
            <w:tcW w:w="2880" w:type="dxa"/>
          </w:tcPr>
          <w:p w:rsidR="001E17C3" w:rsidRPr="005860D1" w:rsidRDefault="005860D1" w:rsidP="005860D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(4)</w:t>
            </w:r>
          </w:p>
        </w:tc>
        <w:tc>
          <w:tcPr>
            <w:tcW w:w="2340" w:type="dxa"/>
          </w:tcPr>
          <w:p w:rsidR="001E17C3" w:rsidRDefault="001E17C3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57BDA" w:rsidTr="001E17C3">
        <w:tc>
          <w:tcPr>
            <w:tcW w:w="2898" w:type="dxa"/>
          </w:tcPr>
          <w:p w:rsidR="00E57BDA" w:rsidRPr="001E17C3" w:rsidRDefault="00E57BDA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Item_Beli</w:t>
            </w:r>
            <w:proofErr w:type="spellEnd"/>
          </w:p>
        </w:tc>
        <w:tc>
          <w:tcPr>
            <w:tcW w:w="2880" w:type="dxa"/>
          </w:tcPr>
          <w:p w:rsidR="00E57BDA" w:rsidRPr="005860D1" w:rsidRDefault="005860D1" w:rsidP="005860D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(20)</w:t>
            </w:r>
          </w:p>
        </w:tc>
        <w:tc>
          <w:tcPr>
            <w:tcW w:w="2340" w:type="dxa"/>
          </w:tcPr>
          <w:p w:rsidR="00E57BDA" w:rsidRDefault="00E57BDA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57BDA" w:rsidTr="001E17C3">
        <w:tc>
          <w:tcPr>
            <w:tcW w:w="2898" w:type="dxa"/>
          </w:tcPr>
          <w:p w:rsidR="00E57BDA" w:rsidRPr="001E17C3" w:rsidRDefault="00E57BDA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_Item_Beli</w:t>
            </w:r>
            <w:proofErr w:type="spellEnd"/>
          </w:p>
        </w:tc>
        <w:tc>
          <w:tcPr>
            <w:tcW w:w="2880" w:type="dxa"/>
          </w:tcPr>
          <w:p w:rsidR="00E57BDA" w:rsidRPr="005860D1" w:rsidRDefault="005860D1" w:rsidP="005860D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(20)</w:t>
            </w:r>
          </w:p>
        </w:tc>
        <w:tc>
          <w:tcPr>
            <w:tcW w:w="2340" w:type="dxa"/>
          </w:tcPr>
          <w:p w:rsidR="00E57BDA" w:rsidRDefault="00E57BDA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57BDA" w:rsidTr="001E17C3">
        <w:tc>
          <w:tcPr>
            <w:tcW w:w="2898" w:type="dxa"/>
          </w:tcPr>
          <w:p w:rsidR="00E57BDA" w:rsidRPr="001E17C3" w:rsidRDefault="00E57BDA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tal_Harga_beli</w:t>
            </w:r>
            <w:proofErr w:type="spellEnd"/>
          </w:p>
        </w:tc>
        <w:tc>
          <w:tcPr>
            <w:tcW w:w="2880" w:type="dxa"/>
          </w:tcPr>
          <w:p w:rsidR="00E57BDA" w:rsidRPr="005860D1" w:rsidRDefault="005860D1" w:rsidP="005860D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(20)</w:t>
            </w:r>
          </w:p>
        </w:tc>
        <w:tc>
          <w:tcPr>
            <w:tcW w:w="2340" w:type="dxa"/>
          </w:tcPr>
          <w:p w:rsidR="00E57BDA" w:rsidRDefault="00E57BDA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57BDA" w:rsidTr="001E17C3">
        <w:tc>
          <w:tcPr>
            <w:tcW w:w="2898" w:type="dxa"/>
          </w:tcPr>
          <w:p w:rsidR="00E57BDA" w:rsidRPr="001E17C3" w:rsidRDefault="00237BF9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btotal_Harga_Beli</w:t>
            </w:r>
            <w:proofErr w:type="spellEnd"/>
          </w:p>
        </w:tc>
        <w:tc>
          <w:tcPr>
            <w:tcW w:w="2880" w:type="dxa"/>
          </w:tcPr>
          <w:p w:rsidR="00E57BDA" w:rsidRPr="005860D1" w:rsidRDefault="005860D1" w:rsidP="005860D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(30)</w:t>
            </w:r>
          </w:p>
        </w:tc>
        <w:tc>
          <w:tcPr>
            <w:tcW w:w="2340" w:type="dxa"/>
          </w:tcPr>
          <w:p w:rsidR="00E57BDA" w:rsidRDefault="00E57BDA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237BF9" w:rsidTr="001E17C3">
        <w:tc>
          <w:tcPr>
            <w:tcW w:w="2898" w:type="dxa"/>
          </w:tcPr>
          <w:p w:rsidR="00237BF9" w:rsidRDefault="00237BF9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nggal_Beli</w:t>
            </w:r>
            <w:proofErr w:type="spellEnd"/>
          </w:p>
        </w:tc>
        <w:tc>
          <w:tcPr>
            <w:tcW w:w="2880" w:type="dxa"/>
          </w:tcPr>
          <w:p w:rsidR="00237BF9" w:rsidRPr="005860D1" w:rsidRDefault="005860D1" w:rsidP="005860D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2340" w:type="dxa"/>
          </w:tcPr>
          <w:p w:rsidR="00237BF9" w:rsidRDefault="00237BF9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626F6C" w:rsidRDefault="00626F6C" w:rsidP="00626F6C">
      <w:pPr>
        <w:pStyle w:val="ListParagraph"/>
        <w:spacing w:line="360" w:lineRule="auto"/>
        <w:ind w:left="-9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E17C3" w:rsidRDefault="001E17C3" w:rsidP="00626F6C">
      <w:pPr>
        <w:pStyle w:val="ListParagraph"/>
        <w:spacing w:line="360" w:lineRule="auto"/>
        <w:ind w:left="-9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tok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ahan</w:t>
      </w:r>
      <w:proofErr w:type="spellEnd"/>
    </w:p>
    <w:p w:rsidR="001E17C3" w:rsidRDefault="001E17C3" w:rsidP="00626F6C">
      <w:pPr>
        <w:pStyle w:val="ListParagraph"/>
        <w:spacing w:line="360" w:lineRule="auto"/>
        <w:ind w:left="-90"/>
        <w:jc w:val="both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0" w:type="auto"/>
        <w:tblInd w:w="-90" w:type="dxa"/>
        <w:tblLook w:val="04A0"/>
      </w:tblPr>
      <w:tblGrid>
        <w:gridCol w:w="2898"/>
        <w:gridCol w:w="2880"/>
        <w:gridCol w:w="2340"/>
      </w:tblGrid>
      <w:tr w:rsidR="001E17C3" w:rsidTr="001E17C3">
        <w:tc>
          <w:tcPr>
            <w:tcW w:w="2898" w:type="dxa"/>
          </w:tcPr>
          <w:p w:rsidR="001E17C3" w:rsidRPr="001E17C3" w:rsidRDefault="001E17C3" w:rsidP="001E17C3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17C3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880" w:type="dxa"/>
          </w:tcPr>
          <w:p w:rsidR="001E17C3" w:rsidRPr="001E17C3" w:rsidRDefault="001E17C3" w:rsidP="001E17C3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17C3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340" w:type="dxa"/>
          </w:tcPr>
          <w:p w:rsidR="001E17C3" w:rsidRPr="001E17C3" w:rsidRDefault="001E17C3" w:rsidP="001E17C3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E17C3">
              <w:rPr>
                <w:rFonts w:ascii="Times New Roman" w:hAnsi="Times New Roman" w:cs="Times New Roman"/>
                <w:sz w:val="24"/>
                <w:szCs w:val="24"/>
              </w:rPr>
              <w:t>Index</w:t>
            </w:r>
          </w:p>
        </w:tc>
      </w:tr>
      <w:tr w:rsidR="001E17C3" w:rsidTr="001E17C3">
        <w:tc>
          <w:tcPr>
            <w:tcW w:w="2898" w:type="dxa"/>
          </w:tcPr>
          <w:p w:rsidR="001E17C3" w:rsidRPr="001E17C3" w:rsidRDefault="001E17C3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de_Stok_Bahan</w:t>
            </w:r>
            <w:proofErr w:type="spellEnd"/>
          </w:p>
        </w:tc>
        <w:tc>
          <w:tcPr>
            <w:tcW w:w="2880" w:type="dxa"/>
          </w:tcPr>
          <w:p w:rsidR="001E17C3" w:rsidRPr="005860D1" w:rsidRDefault="005860D1" w:rsidP="005860D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(4)</w:t>
            </w:r>
          </w:p>
        </w:tc>
        <w:tc>
          <w:tcPr>
            <w:tcW w:w="2340" w:type="dxa"/>
          </w:tcPr>
          <w:p w:rsidR="001E17C3" w:rsidRPr="005860D1" w:rsidRDefault="005860D1" w:rsidP="005860D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1E17C3" w:rsidTr="001E17C3">
        <w:tc>
          <w:tcPr>
            <w:tcW w:w="2898" w:type="dxa"/>
          </w:tcPr>
          <w:p w:rsidR="001E17C3" w:rsidRPr="001E17C3" w:rsidRDefault="001E17C3" w:rsidP="001E17C3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E17C3">
              <w:rPr>
                <w:rFonts w:ascii="Times New Roman" w:hAnsi="Times New Roman" w:cs="Times New Roman"/>
                <w:sz w:val="24"/>
                <w:szCs w:val="24"/>
              </w:rPr>
              <w:t>Nama_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ok_Bahan</w:t>
            </w:r>
            <w:proofErr w:type="spellEnd"/>
          </w:p>
        </w:tc>
        <w:tc>
          <w:tcPr>
            <w:tcW w:w="2880" w:type="dxa"/>
          </w:tcPr>
          <w:p w:rsidR="001E17C3" w:rsidRPr="005860D1" w:rsidRDefault="005860D1" w:rsidP="005860D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(20)</w:t>
            </w:r>
          </w:p>
        </w:tc>
        <w:tc>
          <w:tcPr>
            <w:tcW w:w="2340" w:type="dxa"/>
          </w:tcPr>
          <w:p w:rsidR="001E17C3" w:rsidRDefault="001E17C3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E17C3" w:rsidTr="001E17C3">
        <w:tc>
          <w:tcPr>
            <w:tcW w:w="2898" w:type="dxa"/>
          </w:tcPr>
          <w:p w:rsidR="001E17C3" w:rsidRPr="001E17C3" w:rsidRDefault="001E17C3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enis_Stok_Bahan</w:t>
            </w:r>
            <w:proofErr w:type="spellEnd"/>
          </w:p>
        </w:tc>
        <w:tc>
          <w:tcPr>
            <w:tcW w:w="2880" w:type="dxa"/>
          </w:tcPr>
          <w:p w:rsidR="001E17C3" w:rsidRPr="005860D1" w:rsidRDefault="005860D1" w:rsidP="005860D1">
            <w:pPr>
              <w:pStyle w:val="ListParagraph"/>
              <w:tabs>
                <w:tab w:val="left" w:pos="72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(20)</w:t>
            </w:r>
          </w:p>
        </w:tc>
        <w:tc>
          <w:tcPr>
            <w:tcW w:w="2340" w:type="dxa"/>
          </w:tcPr>
          <w:p w:rsidR="001E17C3" w:rsidRDefault="001E17C3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1E17C3" w:rsidTr="001E17C3">
        <w:tc>
          <w:tcPr>
            <w:tcW w:w="2898" w:type="dxa"/>
          </w:tcPr>
          <w:p w:rsidR="001E17C3" w:rsidRPr="001E17C3" w:rsidRDefault="00F21266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_Minimum_Stok</w:t>
            </w:r>
            <w:proofErr w:type="spellEnd"/>
          </w:p>
        </w:tc>
        <w:tc>
          <w:tcPr>
            <w:tcW w:w="2880" w:type="dxa"/>
          </w:tcPr>
          <w:p w:rsidR="001E17C3" w:rsidRPr="005860D1" w:rsidRDefault="005860D1" w:rsidP="005860D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(20)</w:t>
            </w:r>
          </w:p>
        </w:tc>
        <w:tc>
          <w:tcPr>
            <w:tcW w:w="2340" w:type="dxa"/>
          </w:tcPr>
          <w:p w:rsidR="001E17C3" w:rsidRDefault="001E17C3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F21266" w:rsidTr="001E17C3">
        <w:tc>
          <w:tcPr>
            <w:tcW w:w="2898" w:type="dxa"/>
          </w:tcPr>
          <w:p w:rsidR="00F21266" w:rsidRDefault="00F21266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ga_Stok_Bahan</w:t>
            </w:r>
            <w:proofErr w:type="spellEnd"/>
          </w:p>
        </w:tc>
        <w:tc>
          <w:tcPr>
            <w:tcW w:w="2880" w:type="dxa"/>
          </w:tcPr>
          <w:p w:rsidR="00F21266" w:rsidRPr="005860D1" w:rsidRDefault="00F21266" w:rsidP="005860D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30)</w:t>
            </w:r>
          </w:p>
        </w:tc>
        <w:tc>
          <w:tcPr>
            <w:tcW w:w="2340" w:type="dxa"/>
          </w:tcPr>
          <w:p w:rsidR="00F21266" w:rsidRDefault="00F21266" w:rsidP="00626F6C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57BDA" w:rsidRDefault="00E57BDA" w:rsidP="001E17C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CC60B8" w:rsidRDefault="00CC60B8" w:rsidP="001E17C3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CC60B8">
        <w:rPr>
          <w:rFonts w:ascii="Times New Roman" w:hAnsi="Times New Roman" w:cs="Times New Roman"/>
          <w:b/>
          <w:sz w:val="24"/>
          <w:szCs w:val="24"/>
        </w:rPr>
        <w:lastRenderedPageBreak/>
        <w:t>Tabel</w:t>
      </w:r>
      <w:proofErr w:type="spellEnd"/>
      <w:r w:rsidRPr="00CC60B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C60B8">
        <w:rPr>
          <w:rFonts w:ascii="Times New Roman" w:hAnsi="Times New Roman" w:cs="Times New Roman"/>
          <w:b/>
          <w:sz w:val="24"/>
          <w:szCs w:val="24"/>
        </w:rPr>
        <w:t>Detail_Jual</w:t>
      </w:r>
      <w:proofErr w:type="spellEnd"/>
    </w:p>
    <w:tbl>
      <w:tblPr>
        <w:tblStyle w:val="TableGrid"/>
        <w:tblW w:w="0" w:type="auto"/>
        <w:tblLook w:val="04A0"/>
      </w:tblPr>
      <w:tblGrid>
        <w:gridCol w:w="2808"/>
        <w:gridCol w:w="2880"/>
        <w:gridCol w:w="2340"/>
      </w:tblGrid>
      <w:tr w:rsidR="00CC60B8" w:rsidTr="00CC60B8">
        <w:tc>
          <w:tcPr>
            <w:tcW w:w="2808" w:type="dxa"/>
          </w:tcPr>
          <w:p w:rsidR="00CC60B8" w:rsidRPr="00CC60B8" w:rsidRDefault="00CC60B8" w:rsidP="00CC60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60B8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880" w:type="dxa"/>
          </w:tcPr>
          <w:p w:rsidR="00CC60B8" w:rsidRPr="00CC60B8" w:rsidRDefault="00CC60B8" w:rsidP="00CC60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60B8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340" w:type="dxa"/>
          </w:tcPr>
          <w:p w:rsidR="00CC60B8" w:rsidRPr="00CC60B8" w:rsidRDefault="00CC60B8" w:rsidP="00CC60B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C60B8">
              <w:rPr>
                <w:rFonts w:ascii="Times New Roman" w:hAnsi="Times New Roman" w:cs="Times New Roman"/>
                <w:sz w:val="24"/>
                <w:szCs w:val="24"/>
              </w:rPr>
              <w:t>Index</w:t>
            </w:r>
          </w:p>
        </w:tc>
      </w:tr>
      <w:tr w:rsidR="00CC60B8" w:rsidTr="00CC60B8">
        <w:tc>
          <w:tcPr>
            <w:tcW w:w="2808" w:type="dxa"/>
          </w:tcPr>
          <w:p w:rsidR="00CC60B8" w:rsidRPr="00CC60B8" w:rsidRDefault="00CC60B8" w:rsidP="001E17C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C60B8">
              <w:rPr>
                <w:rFonts w:ascii="Times New Roman" w:hAnsi="Times New Roman" w:cs="Times New Roman"/>
                <w:sz w:val="24"/>
                <w:szCs w:val="24"/>
              </w:rPr>
              <w:t>Kode_Menu</w:t>
            </w:r>
            <w:proofErr w:type="spellEnd"/>
          </w:p>
        </w:tc>
        <w:tc>
          <w:tcPr>
            <w:tcW w:w="2880" w:type="dxa"/>
          </w:tcPr>
          <w:p w:rsidR="00CC60B8" w:rsidRPr="00CC60B8" w:rsidRDefault="005860D1" w:rsidP="005860D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5)</w:t>
            </w:r>
          </w:p>
        </w:tc>
        <w:tc>
          <w:tcPr>
            <w:tcW w:w="2340" w:type="dxa"/>
          </w:tcPr>
          <w:p w:rsidR="00CC60B8" w:rsidRPr="00CC60B8" w:rsidRDefault="003E362B" w:rsidP="005860D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</w:tr>
      <w:tr w:rsidR="00CC60B8" w:rsidTr="00CC60B8">
        <w:tc>
          <w:tcPr>
            <w:tcW w:w="2808" w:type="dxa"/>
          </w:tcPr>
          <w:p w:rsidR="00CC60B8" w:rsidRPr="00CC60B8" w:rsidRDefault="00440B88" w:rsidP="001E17C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o_Nota_Jual</w:t>
            </w:r>
            <w:proofErr w:type="spellEnd"/>
          </w:p>
        </w:tc>
        <w:tc>
          <w:tcPr>
            <w:tcW w:w="2880" w:type="dxa"/>
          </w:tcPr>
          <w:p w:rsidR="00CC60B8" w:rsidRPr="00CC60B8" w:rsidRDefault="00440B88" w:rsidP="005860D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10)</w:t>
            </w:r>
          </w:p>
        </w:tc>
        <w:tc>
          <w:tcPr>
            <w:tcW w:w="2340" w:type="dxa"/>
          </w:tcPr>
          <w:p w:rsidR="00CC60B8" w:rsidRPr="00CC60B8" w:rsidRDefault="00CC60B8" w:rsidP="005860D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C60B8" w:rsidTr="00CC60B8">
        <w:tc>
          <w:tcPr>
            <w:tcW w:w="2808" w:type="dxa"/>
          </w:tcPr>
          <w:p w:rsidR="00CC60B8" w:rsidRPr="00CC60B8" w:rsidRDefault="00440B88" w:rsidP="001E17C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_Item_Jual</w:t>
            </w:r>
            <w:proofErr w:type="spellEnd"/>
          </w:p>
        </w:tc>
        <w:tc>
          <w:tcPr>
            <w:tcW w:w="2880" w:type="dxa"/>
          </w:tcPr>
          <w:p w:rsidR="00CC60B8" w:rsidRPr="00CC60B8" w:rsidRDefault="005860D1" w:rsidP="005860D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20)</w:t>
            </w:r>
          </w:p>
        </w:tc>
        <w:tc>
          <w:tcPr>
            <w:tcW w:w="2340" w:type="dxa"/>
          </w:tcPr>
          <w:p w:rsidR="00CC60B8" w:rsidRPr="00CC60B8" w:rsidRDefault="00CC60B8" w:rsidP="005860D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C60B8" w:rsidTr="00CC60B8">
        <w:tc>
          <w:tcPr>
            <w:tcW w:w="2808" w:type="dxa"/>
          </w:tcPr>
          <w:p w:rsidR="00CC60B8" w:rsidRPr="00CC60B8" w:rsidRDefault="00440B88" w:rsidP="001E17C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btotal_Harga_Jual</w:t>
            </w:r>
            <w:proofErr w:type="spellEnd"/>
          </w:p>
        </w:tc>
        <w:tc>
          <w:tcPr>
            <w:tcW w:w="2880" w:type="dxa"/>
          </w:tcPr>
          <w:p w:rsidR="00CC60B8" w:rsidRPr="00CC60B8" w:rsidRDefault="005860D1" w:rsidP="005860D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(20)</w:t>
            </w:r>
          </w:p>
        </w:tc>
        <w:tc>
          <w:tcPr>
            <w:tcW w:w="2340" w:type="dxa"/>
          </w:tcPr>
          <w:p w:rsidR="00CC60B8" w:rsidRPr="00CC60B8" w:rsidRDefault="00CC60B8" w:rsidP="005860D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C60B8" w:rsidRDefault="00CC60B8" w:rsidP="001E17C3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47462" w:rsidRDefault="00747462" w:rsidP="001E17C3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440B88">
        <w:rPr>
          <w:rFonts w:ascii="Times New Roman" w:hAnsi="Times New Roman" w:cs="Times New Roman"/>
          <w:b/>
          <w:sz w:val="24"/>
          <w:szCs w:val="24"/>
        </w:rPr>
        <w:t xml:space="preserve">Detail </w:t>
      </w:r>
      <w:proofErr w:type="spellStart"/>
      <w:r w:rsidR="00440B88">
        <w:rPr>
          <w:rFonts w:ascii="Times New Roman" w:hAnsi="Times New Roman" w:cs="Times New Roman"/>
          <w:b/>
          <w:sz w:val="24"/>
          <w:szCs w:val="24"/>
        </w:rPr>
        <w:t>Pembelian</w:t>
      </w:r>
      <w:proofErr w:type="spellEnd"/>
    </w:p>
    <w:tbl>
      <w:tblPr>
        <w:tblStyle w:val="TableGrid"/>
        <w:tblW w:w="0" w:type="auto"/>
        <w:tblLook w:val="04A0"/>
      </w:tblPr>
      <w:tblGrid>
        <w:gridCol w:w="2808"/>
        <w:gridCol w:w="2880"/>
        <w:gridCol w:w="2340"/>
      </w:tblGrid>
      <w:tr w:rsidR="00747462" w:rsidRPr="00747462" w:rsidTr="00747462">
        <w:tc>
          <w:tcPr>
            <w:tcW w:w="2808" w:type="dxa"/>
          </w:tcPr>
          <w:p w:rsidR="00747462" w:rsidRPr="00747462" w:rsidRDefault="00747462" w:rsidP="0074746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7462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880" w:type="dxa"/>
          </w:tcPr>
          <w:p w:rsidR="00747462" w:rsidRPr="00747462" w:rsidRDefault="00747462" w:rsidP="0074746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7462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340" w:type="dxa"/>
          </w:tcPr>
          <w:p w:rsidR="00747462" w:rsidRPr="00747462" w:rsidRDefault="00747462" w:rsidP="0074746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47462">
              <w:rPr>
                <w:rFonts w:ascii="Times New Roman" w:hAnsi="Times New Roman" w:cs="Times New Roman"/>
                <w:sz w:val="24"/>
                <w:szCs w:val="24"/>
              </w:rPr>
              <w:t>Index</w:t>
            </w:r>
          </w:p>
        </w:tc>
      </w:tr>
      <w:tr w:rsidR="00747462" w:rsidTr="00747462">
        <w:tc>
          <w:tcPr>
            <w:tcW w:w="2808" w:type="dxa"/>
          </w:tcPr>
          <w:p w:rsidR="00747462" w:rsidRPr="00747462" w:rsidRDefault="00747462" w:rsidP="001E17C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7462">
              <w:rPr>
                <w:rFonts w:ascii="Times New Roman" w:hAnsi="Times New Roman" w:cs="Times New Roman"/>
                <w:sz w:val="24"/>
                <w:szCs w:val="24"/>
              </w:rPr>
              <w:t>No_Nota_Beli</w:t>
            </w:r>
            <w:proofErr w:type="spellEnd"/>
          </w:p>
        </w:tc>
        <w:tc>
          <w:tcPr>
            <w:tcW w:w="2880" w:type="dxa"/>
          </w:tcPr>
          <w:p w:rsidR="00747462" w:rsidRPr="005860D1" w:rsidRDefault="005860D1" w:rsidP="005860D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(6)</w:t>
            </w:r>
          </w:p>
        </w:tc>
        <w:tc>
          <w:tcPr>
            <w:tcW w:w="2340" w:type="dxa"/>
          </w:tcPr>
          <w:p w:rsidR="00747462" w:rsidRPr="005860D1" w:rsidRDefault="005860D1" w:rsidP="005860D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</w:tr>
      <w:tr w:rsidR="00747462" w:rsidTr="00747462">
        <w:tc>
          <w:tcPr>
            <w:tcW w:w="2808" w:type="dxa"/>
          </w:tcPr>
          <w:p w:rsidR="00747462" w:rsidRPr="00747462" w:rsidRDefault="00747462" w:rsidP="001E17C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7462">
              <w:rPr>
                <w:rFonts w:ascii="Times New Roman" w:hAnsi="Times New Roman" w:cs="Times New Roman"/>
                <w:sz w:val="24"/>
                <w:szCs w:val="24"/>
              </w:rPr>
              <w:t>Kode_Stok_Bahan</w:t>
            </w:r>
            <w:proofErr w:type="spellEnd"/>
          </w:p>
        </w:tc>
        <w:tc>
          <w:tcPr>
            <w:tcW w:w="2880" w:type="dxa"/>
          </w:tcPr>
          <w:p w:rsidR="00747462" w:rsidRPr="005860D1" w:rsidRDefault="005860D1" w:rsidP="005860D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(4)</w:t>
            </w:r>
          </w:p>
        </w:tc>
        <w:tc>
          <w:tcPr>
            <w:tcW w:w="2340" w:type="dxa"/>
          </w:tcPr>
          <w:p w:rsidR="00747462" w:rsidRPr="005860D1" w:rsidRDefault="003E362B" w:rsidP="005860D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</w:tr>
      <w:tr w:rsidR="00747462" w:rsidTr="00747462">
        <w:tc>
          <w:tcPr>
            <w:tcW w:w="2808" w:type="dxa"/>
          </w:tcPr>
          <w:p w:rsidR="00747462" w:rsidRPr="00747462" w:rsidRDefault="00747462" w:rsidP="001E17C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7462">
              <w:rPr>
                <w:rFonts w:ascii="Times New Roman" w:hAnsi="Times New Roman" w:cs="Times New Roman"/>
                <w:sz w:val="24"/>
                <w:szCs w:val="24"/>
              </w:rPr>
              <w:t>Jumlah_Item_Beli</w:t>
            </w:r>
            <w:proofErr w:type="spellEnd"/>
          </w:p>
        </w:tc>
        <w:tc>
          <w:tcPr>
            <w:tcW w:w="2880" w:type="dxa"/>
          </w:tcPr>
          <w:p w:rsidR="00747462" w:rsidRPr="005860D1" w:rsidRDefault="005860D1" w:rsidP="005860D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(20)</w:t>
            </w:r>
          </w:p>
        </w:tc>
        <w:tc>
          <w:tcPr>
            <w:tcW w:w="2340" w:type="dxa"/>
          </w:tcPr>
          <w:p w:rsidR="00747462" w:rsidRPr="005860D1" w:rsidRDefault="00747462" w:rsidP="005860D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47462" w:rsidTr="00747462">
        <w:tc>
          <w:tcPr>
            <w:tcW w:w="2808" w:type="dxa"/>
          </w:tcPr>
          <w:p w:rsidR="00747462" w:rsidRPr="00747462" w:rsidRDefault="00747462" w:rsidP="001E17C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47462">
              <w:rPr>
                <w:rFonts w:ascii="Times New Roman" w:hAnsi="Times New Roman" w:cs="Times New Roman"/>
                <w:sz w:val="24"/>
                <w:szCs w:val="24"/>
              </w:rPr>
              <w:t>Sub_Total_Harga_Beli</w:t>
            </w:r>
            <w:proofErr w:type="spellEnd"/>
          </w:p>
        </w:tc>
        <w:tc>
          <w:tcPr>
            <w:tcW w:w="2880" w:type="dxa"/>
          </w:tcPr>
          <w:p w:rsidR="00747462" w:rsidRPr="005860D1" w:rsidRDefault="005860D1" w:rsidP="005860D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proofErr w:type="spellEnd"/>
            <w:r w:rsidRPr="005860D1">
              <w:rPr>
                <w:rFonts w:ascii="Times New Roman" w:hAnsi="Times New Roman" w:cs="Times New Roman"/>
                <w:sz w:val="24"/>
                <w:szCs w:val="24"/>
              </w:rPr>
              <w:t>(20)</w:t>
            </w:r>
          </w:p>
        </w:tc>
        <w:tc>
          <w:tcPr>
            <w:tcW w:w="2340" w:type="dxa"/>
          </w:tcPr>
          <w:p w:rsidR="00747462" w:rsidRPr="005860D1" w:rsidRDefault="00747462" w:rsidP="005860D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47462" w:rsidRDefault="00747462" w:rsidP="001E17C3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747462" w:rsidRPr="00CC60B8" w:rsidRDefault="00747462" w:rsidP="001E17C3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CC60B8" w:rsidRDefault="00CC60B8" w:rsidP="001E17C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E17C3" w:rsidRDefault="001E17C3" w:rsidP="001E17C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E17C3" w:rsidRPr="001E17C3" w:rsidRDefault="001E17C3" w:rsidP="001E17C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7D3959">
      <w:pPr>
        <w:pStyle w:val="ListParagraph"/>
        <w:spacing w:line="36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EB736F" w:rsidRDefault="00EB736F" w:rsidP="00BE24A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A2945" w:rsidRPr="00BE24A6" w:rsidRDefault="006A2945" w:rsidP="00BE24A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73E5E" w:rsidRDefault="00373E5E" w:rsidP="00AA202A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E2B88" w:rsidRDefault="00AE2B88" w:rsidP="00AA202A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AE2B88" w:rsidRPr="00BE24A6" w:rsidRDefault="00AE2B88" w:rsidP="00BE24A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E17C3" w:rsidRPr="00BE24A6" w:rsidRDefault="00EB736F" w:rsidP="00F21266">
      <w:pPr>
        <w:pStyle w:val="ListParagraph"/>
        <w:spacing w:line="360" w:lineRule="auto"/>
        <w:ind w:left="1440"/>
        <w:jc w:val="center"/>
        <w:rPr>
          <w:rFonts w:ascii="Times New Roman" w:hAnsi="Times New Roman" w:cs="Times New Roman"/>
          <w:sz w:val="24"/>
          <w:szCs w:val="24"/>
        </w:rPr>
      </w:pPr>
      <w:r w:rsidRPr="00BE24A6">
        <w:rPr>
          <w:rFonts w:ascii="Times New Roman" w:hAnsi="Times New Roman" w:cs="Times New Roman"/>
          <w:sz w:val="24"/>
          <w:szCs w:val="24"/>
        </w:rPr>
        <w:lastRenderedPageBreak/>
        <w:t>NORMALISASI SI RUMAH MAKAN</w:t>
      </w:r>
    </w:p>
    <w:p w:rsidR="00373E5E" w:rsidRPr="00BE24A6" w:rsidRDefault="00BD61AE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noProof/>
          <w:sz w:val="24"/>
          <w:szCs w:val="24"/>
        </w:rPr>
        <w:pict>
          <v:rect id="_x0000_s1103" style="position:absolute;left:0;text-align:left;margin-left:-21.75pt;margin-top:14.7pt;width:496.5pt;height:657.75pt;z-index:251724800">
            <v:textbox style="mso-next-textbox:#_x0000_s1103">
              <w:txbxContent>
                <w:p w:rsidR="003E362B" w:rsidRDefault="003E362B" w:rsidP="003E362B">
                  <w:proofErr w:type="spellStart"/>
                  <w:r>
                    <w:t>Kode_menu</w:t>
                  </w:r>
                  <w:proofErr w:type="spellEnd"/>
                  <w:r w:rsidR="00AA202A">
                    <w:tab/>
                  </w:r>
                  <w:r w:rsidR="00AA202A">
                    <w:tab/>
                  </w:r>
                  <w:r w:rsidR="00AA202A">
                    <w:tab/>
                  </w:r>
                  <w:r w:rsidR="00AA202A">
                    <w:tab/>
                  </w:r>
                  <w:r w:rsidR="00AA202A">
                    <w:tab/>
                  </w:r>
                  <w:r w:rsidR="00AA202A">
                    <w:tab/>
                  </w:r>
                  <w:r w:rsidR="00AA202A">
                    <w:tab/>
                  </w:r>
                  <w:proofErr w:type="spellStart"/>
                  <w:r w:rsidR="00AA202A">
                    <w:t>No_Nota_Beli</w:t>
                  </w:r>
                  <w:proofErr w:type="spellEnd"/>
                </w:p>
                <w:p w:rsidR="003E362B" w:rsidRDefault="00AA202A" w:rsidP="003E362B">
                  <w:proofErr w:type="spellStart"/>
                  <w:r>
                    <w:t>Nama_Menu</w:t>
                  </w:r>
                  <w:proofErr w:type="spellEnd"/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proofErr w:type="spellStart"/>
                  <w:r>
                    <w:t>Id_Karyawan</w:t>
                  </w:r>
                  <w:proofErr w:type="spellEnd"/>
                </w:p>
                <w:p w:rsidR="00AA202A" w:rsidRDefault="00AA202A" w:rsidP="003E362B">
                  <w:proofErr w:type="spellStart"/>
                  <w:r>
                    <w:t>Jenis_Menu</w:t>
                  </w:r>
                  <w:proofErr w:type="spellEnd"/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proofErr w:type="spellStart"/>
                  <w:r>
                    <w:t>Id_Supplier</w:t>
                  </w:r>
                  <w:proofErr w:type="spellEnd"/>
                </w:p>
                <w:p w:rsidR="00AA202A" w:rsidRDefault="00AA202A" w:rsidP="003E362B">
                  <w:proofErr w:type="spellStart"/>
                  <w:r>
                    <w:t>Harga_Menu</w:t>
                  </w:r>
                  <w:proofErr w:type="spellEnd"/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proofErr w:type="spellStart"/>
                  <w:r>
                    <w:t>Nama_Item_Beli</w:t>
                  </w:r>
                  <w:proofErr w:type="spellEnd"/>
                </w:p>
                <w:p w:rsidR="00AA202A" w:rsidRDefault="00AA202A" w:rsidP="003E362B"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proofErr w:type="spellStart"/>
                  <w:r>
                    <w:t>Jumlah_Item_Beli</w:t>
                  </w:r>
                  <w:proofErr w:type="spellEnd"/>
                </w:p>
                <w:p w:rsidR="00AA202A" w:rsidRDefault="00AA202A" w:rsidP="003E362B">
                  <w:proofErr w:type="spellStart"/>
                  <w:r>
                    <w:t>No_Nota_Jual</w:t>
                  </w:r>
                  <w:proofErr w:type="spellEnd"/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proofErr w:type="spellStart"/>
                  <w:r>
                    <w:t>Total_Harga_Beli</w:t>
                  </w:r>
                  <w:proofErr w:type="spellEnd"/>
                </w:p>
                <w:p w:rsidR="00AA202A" w:rsidRDefault="00AA202A" w:rsidP="003E362B">
                  <w:proofErr w:type="spellStart"/>
                  <w:r>
                    <w:t>Id_Karyawan</w:t>
                  </w:r>
                  <w:proofErr w:type="spellEnd"/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proofErr w:type="spellStart"/>
                  <w:r>
                    <w:t>Subtotal_Harga_Beli</w:t>
                  </w:r>
                  <w:proofErr w:type="spellEnd"/>
                </w:p>
                <w:p w:rsidR="00440B88" w:rsidRDefault="00440B88" w:rsidP="003E362B">
                  <w:proofErr w:type="spellStart"/>
                  <w:r>
                    <w:t>Nama_Menu</w:t>
                  </w:r>
                  <w:proofErr w:type="spellEnd"/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proofErr w:type="spellStart"/>
                  <w:r>
                    <w:t>Tanggal_Beli</w:t>
                  </w:r>
                  <w:proofErr w:type="spellEnd"/>
                </w:p>
                <w:p w:rsidR="00AA202A" w:rsidRDefault="00AA202A" w:rsidP="003E362B">
                  <w:proofErr w:type="spellStart"/>
                  <w:r>
                    <w:t>Tanggal_Jual</w:t>
                  </w:r>
                  <w:proofErr w:type="spellEnd"/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</w:p>
                <w:p w:rsidR="00AA202A" w:rsidRDefault="00AA202A" w:rsidP="003E362B">
                  <w:proofErr w:type="spellStart"/>
                  <w:r>
                    <w:t>Jumlah_Item_Jual</w:t>
                  </w:r>
                  <w:proofErr w:type="spellEnd"/>
                </w:p>
                <w:p w:rsidR="00440B88" w:rsidRDefault="00440B88" w:rsidP="003E362B">
                  <w:proofErr w:type="spellStart"/>
                  <w:r>
                    <w:t>Total_Harga_Jual</w:t>
                  </w:r>
                  <w:proofErr w:type="spellEnd"/>
                  <w:r>
                    <w:t xml:space="preserve"> </w:t>
                  </w:r>
                </w:p>
                <w:p w:rsidR="00AA202A" w:rsidRDefault="00AA202A" w:rsidP="003E362B">
                  <w:proofErr w:type="spellStart"/>
                  <w:r>
                    <w:t>Subtotal_Harga_Jual</w:t>
                  </w:r>
                  <w:proofErr w:type="spellEnd"/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proofErr w:type="spellStart"/>
                  <w:r w:rsidR="00F21266">
                    <w:t>Kode_Stok_Bahan</w:t>
                  </w:r>
                  <w:proofErr w:type="spellEnd"/>
                </w:p>
                <w:p w:rsidR="00AA202A" w:rsidRDefault="00F21266" w:rsidP="003E362B"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 w:rsidR="00440B88">
                    <w:tab/>
                  </w:r>
                  <w:r w:rsidR="00440B88">
                    <w:tab/>
                  </w:r>
                  <w:proofErr w:type="spellStart"/>
                  <w:r>
                    <w:t>Nama_Stok_Bahan</w:t>
                  </w:r>
                  <w:proofErr w:type="spellEnd"/>
                </w:p>
                <w:p w:rsidR="00AA202A" w:rsidRDefault="00F21266" w:rsidP="003E362B"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proofErr w:type="spellStart"/>
                  <w:r>
                    <w:t>Jenis_Stok_Bahan</w:t>
                  </w:r>
                  <w:proofErr w:type="spellEnd"/>
                </w:p>
                <w:p w:rsidR="00AA202A" w:rsidRDefault="00AA202A" w:rsidP="003E362B">
                  <w:proofErr w:type="spellStart"/>
                  <w:r>
                    <w:t>Id_Supplier</w:t>
                  </w:r>
                  <w:proofErr w:type="spellEnd"/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proofErr w:type="spellStart"/>
                  <w:r w:rsidR="00F21266">
                    <w:t>Jumlah_Minimum_Stok</w:t>
                  </w:r>
                  <w:proofErr w:type="spellEnd"/>
                </w:p>
                <w:p w:rsidR="00AA202A" w:rsidRDefault="00AA202A" w:rsidP="003E362B">
                  <w:proofErr w:type="spellStart"/>
                  <w:r>
                    <w:t>Nama_Supplier</w:t>
                  </w:r>
                  <w:proofErr w:type="spellEnd"/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proofErr w:type="spellStart"/>
                  <w:r w:rsidR="00F21266">
                    <w:t>Harga_Stok_Bahan</w:t>
                  </w:r>
                  <w:proofErr w:type="spellEnd"/>
                </w:p>
                <w:p w:rsidR="00AA202A" w:rsidRDefault="00AA202A" w:rsidP="003E362B">
                  <w:proofErr w:type="spellStart"/>
                  <w:r>
                    <w:t>Alamat_Supplier</w:t>
                  </w:r>
                  <w:proofErr w:type="spellEnd"/>
                </w:p>
                <w:p w:rsidR="00AA202A" w:rsidRDefault="00AA202A" w:rsidP="003E362B">
                  <w:proofErr w:type="spellStart"/>
                  <w:r>
                    <w:t>No_Telp_Supplier</w:t>
                  </w:r>
                  <w:proofErr w:type="spellEnd"/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proofErr w:type="spellStart"/>
                  <w:r w:rsidR="00F21266">
                    <w:t>Kode_Menu</w:t>
                  </w:r>
                  <w:proofErr w:type="spellEnd"/>
                </w:p>
                <w:p w:rsidR="00AA202A" w:rsidRDefault="00F21266" w:rsidP="003E362B"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proofErr w:type="spellStart"/>
                  <w:r>
                    <w:t>No_Nota_Jual</w:t>
                  </w:r>
                  <w:proofErr w:type="spellEnd"/>
                </w:p>
                <w:p w:rsidR="00AA202A" w:rsidRDefault="00AA202A" w:rsidP="003E362B">
                  <w:proofErr w:type="spellStart"/>
                  <w:r>
                    <w:t>Id_Karyawan</w:t>
                  </w:r>
                  <w:proofErr w:type="spellEnd"/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proofErr w:type="spellStart"/>
                  <w:r w:rsidR="00F21266">
                    <w:t>Jumlah_Item_Jual</w:t>
                  </w:r>
                  <w:proofErr w:type="spellEnd"/>
                  <w:r w:rsidR="00F21266">
                    <w:tab/>
                  </w:r>
                </w:p>
                <w:p w:rsidR="00AA202A" w:rsidRDefault="00AA202A" w:rsidP="003E362B">
                  <w:proofErr w:type="spellStart"/>
                  <w:r>
                    <w:t>Nama_Karyawan</w:t>
                  </w:r>
                  <w:proofErr w:type="spellEnd"/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proofErr w:type="spellStart"/>
                  <w:r w:rsidR="00F21266">
                    <w:t>Subtotal_Harga_Jual</w:t>
                  </w:r>
                  <w:proofErr w:type="spellEnd"/>
                </w:p>
                <w:p w:rsidR="00AA202A" w:rsidRDefault="00AA202A" w:rsidP="003E362B">
                  <w:proofErr w:type="spellStart"/>
                  <w:r>
                    <w:t>Alamat_Karyawan</w:t>
                  </w:r>
                  <w:proofErr w:type="spellEnd"/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</w:p>
                <w:p w:rsidR="00AA202A" w:rsidRDefault="00AA202A" w:rsidP="003E362B">
                  <w:proofErr w:type="spellStart"/>
                  <w:r>
                    <w:t>Jabatan_Karyawan</w:t>
                  </w:r>
                  <w:proofErr w:type="spellEnd"/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r w:rsidR="00F21266">
                    <w:tab/>
                  </w:r>
                  <w:proofErr w:type="spellStart"/>
                  <w:r w:rsidR="00F21266">
                    <w:t>No_Nota_Beli</w:t>
                  </w:r>
                  <w:proofErr w:type="spellEnd"/>
                </w:p>
                <w:p w:rsidR="00AA202A" w:rsidRDefault="00AA202A" w:rsidP="003E362B">
                  <w:proofErr w:type="spellStart"/>
                  <w:r>
                    <w:t>Jeni_Kelamin</w:t>
                  </w:r>
                  <w:proofErr w:type="spellEnd"/>
                  <w:r w:rsidR="00BE24A6">
                    <w:tab/>
                  </w:r>
                  <w:r w:rsidR="00BE24A6">
                    <w:tab/>
                  </w:r>
                  <w:r w:rsidR="00BE24A6">
                    <w:tab/>
                  </w:r>
                  <w:r w:rsidR="00BE24A6">
                    <w:tab/>
                  </w:r>
                  <w:r w:rsidR="00BE24A6">
                    <w:tab/>
                  </w:r>
                  <w:r w:rsidR="00BE24A6">
                    <w:tab/>
                  </w:r>
                  <w:r w:rsidR="00BE24A6">
                    <w:tab/>
                  </w:r>
                  <w:proofErr w:type="spellStart"/>
                  <w:r w:rsidR="00BE24A6">
                    <w:t>Kode_Stok_Bahan</w:t>
                  </w:r>
                  <w:proofErr w:type="spellEnd"/>
                </w:p>
                <w:p w:rsidR="00AA202A" w:rsidRDefault="00AA202A" w:rsidP="003E362B">
                  <w:proofErr w:type="spellStart"/>
                  <w:r>
                    <w:t>No_Telp_Karyawan</w:t>
                  </w:r>
                  <w:proofErr w:type="spellEnd"/>
                  <w:r w:rsidR="00BE24A6">
                    <w:tab/>
                  </w:r>
                  <w:r w:rsidR="00BE24A6">
                    <w:tab/>
                  </w:r>
                  <w:r w:rsidR="00BE24A6">
                    <w:tab/>
                  </w:r>
                  <w:r w:rsidR="00BE24A6">
                    <w:tab/>
                  </w:r>
                  <w:r w:rsidR="00BE24A6">
                    <w:tab/>
                  </w:r>
                  <w:r w:rsidR="00BE24A6">
                    <w:tab/>
                  </w:r>
                  <w:proofErr w:type="spellStart"/>
                  <w:r w:rsidR="00BE24A6">
                    <w:t>Jumlah_Item_Beli</w:t>
                  </w:r>
                  <w:proofErr w:type="spellEnd"/>
                </w:p>
                <w:p w:rsidR="00BE24A6" w:rsidRDefault="00BE24A6" w:rsidP="003E362B"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proofErr w:type="spellStart"/>
                  <w:r>
                    <w:t>Subtotal_Harga_Beli</w:t>
                  </w:r>
                  <w:proofErr w:type="spellEnd"/>
                </w:p>
                <w:p w:rsidR="00BE24A6" w:rsidRDefault="00BE24A6" w:rsidP="003E362B"/>
                <w:p w:rsidR="00BE24A6" w:rsidRDefault="00BE24A6" w:rsidP="003E362B"/>
                <w:p w:rsidR="00AA202A" w:rsidRDefault="00F21266" w:rsidP="003E362B"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proofErr w:type="spellStart"/>
                  <w:r>
                    <w:t>Tanggal_Beli</w:t>
                  </w:r>
                  <w:proofErr w:type="spellEnd"/>
                  <w:r>
                    <w:tab/>
                  </w:r>
                  <w:r>
                    <w:tab/>
                  </w:r>
                </w:p>
                <w:p w:rsidR="00F21266" w:rsidRDefault="00F21266" w:rsidP="003E362B"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proofErr w:type="spellStart"/>
                  <w:r>
                    <w:t>Total_Harga_Beli</w:t>
                  </w:r>
                  <w:proofErr w:type="spellEnd"/>
                </w:p>
                <w:p w:rsidR="00AA202A" w:rsidRDefault="00AA202A" w:rsidP="003E362B"/>
                <w:p w:rsidR="00AA202A" w:rsidRDefault="00AA202A" w:rsidP="003E362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  <w:p w:rsidR="003E362B" w:rsidRDefault="003E362B"/>
              </w:txbxContent>
            </v:textbox>
          </v:rect>
        </w:pict>
      </w:r>
      <w:proofErr w:type="spellStart"/>
      <w:r w:rsidR="001E17C3" w:rsidRPr="00BE24A6">
        <w:rPr>
          <w:rFonts w:ascii="Times New Roman" w:hAnsi="Times New Roman" w:cs="Times New Roman"/>
          <w:b/>
          <w:sz w:val="24"/>
          <w:szCs w:val="24"/>
        </w:rPr>
        <w:t>UnNormal</w:t>
      </w:r>
      <w:proofErr w:type="spellEnd"/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3E362B" w:rsidRDefault="003E362B" w:rsidP="00373E5E">
      <w:pPr>
        <w:pStyle w:val="ListParagraph"/>
        <w:spacing w:line="360" w:lineRule="auto"/>
        <w:ind w:left="180"/>
        <w:rPr>
          <w:rFonts w:ascii="Times New Roman" w:hAnsi="Times New Roman" w:cs="Times New Roman"/>
          <w:b/>
          <w:sz w:val="28"/>
          <w:szCs w:val="28"/>
        </w:rPr>
      </w:pPr>
    </w:p>
    <w:p w:rsidR="00CC60B8" w:rsidRPr="00F21266" w:rsidRDefault="00CC60B8" w:rsidP="00F2126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21266" w:rsidRDefault="00F21266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BD61A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rect id="_x0000_s1028" style="position:absolute;margin-left:-14.25pt;margin-top:25.65pt;width:495pt;height:615.75pt;z-index:251659264">
            <v:textbox>
              <w:txbxContent>
                <w:p w:rsidR="00373E5E" w:rsidRDefault="00373E5E" w:rsidP="00373E5E">
                  <w:proofErr w:type="spellStart"/>
                  <w:r>
                    <w:t>Kode_menu</w:t>
                  </w:r>
                  <w:proofErr w:type="spellEnd"/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o_Nota_Beli</w:t>
                  </w:r>
                  <w:proofErr w:type="spellEnd"/>
                </w:p>
                <w:p w:rsidR="00373E5E" w:rsidRDefault="00373E5E" w:rsidP="00373E5E">
                  <w:proofErr w:type="spellStart"/>
                  <w:r>
                    <w:t>Nama_menu</w:t>
                  </w:r>
                  <w:proofErr w:type="spellEnd"/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proofErr w:type="spellStart"/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>Id_Karyawan</w:t>
                  </w:r>
                  <w:proofErr w:type="spellEnd"/>
                </w:p>
                <w:p w:rsidR="00373E5E" w:rsidRDefault="00373E5E" w:rsidP="00373E5E">
                  <w:proofErr w:type="spellStart"/>
                  <w:r>
                    <w:t>Jenis_menu</w:t>
                  </w:r>
                  <w:proofErr w:type="spellEnd"/>
                  <w:r>
                    <w:tab/>
                  </w:r>
                  <w:r>
                    <w:tab/>
                  </w:r>
                  <w:r>
                    <w:tab/>
                  </w:r>
                  <w:r w:rsidR="00324CB9">
                    <w:tab/>
                  </w:r>
                  <w:r w:rsidR="00324CB9">
                    <w:tab/>
                  </w:r>
                  <w:r>
                    <w:tab/>
                  </w:r>
                  <w:proofErr w:type="spellStart"/>
                  <w:r w:rsidR="00324CB9">
                    <w:t>Nama_Item_Beli</w:t>
                  </w:r>
                  <w:proofErr w:type="spellEnd"/>
                  <w:r>
                    <w:tab/>
                  </w:r>
                  <w:r>
                    <w:tab/>
                  </w:r>
                </w:p>
                <w:p w:rsidR="00373E5E" w:rsidRDefault="00373E5E" w:rsidP="00AE2B88">
                  <w:pPr>
                    <w:spacing w:line="360" w:lineRule="auto"/>
                  </w:pPr>
                  <w:proofErr w:type="spellStart"/>
                  <w:r>
                    <w:t>Harga_Menu</w:t>
                  </w:r>
                  <w:proofErr w:type="spellEnd"/>
                  <w:r>
                    <w:tab/>
                  </w:r>
                  <w:r>
                    <w:tab/>
                  </w:r>
                  <w:r w:rsidR="00AE2B88">
                    <w:tab/>
                  </w:r>
                  <w:r w:rsidR="00AE2B88">
                    <w:tab/>
                  </w:r>
                  <w:r w:rsidR="00AE2B88">
                    <w:tab/>
                  </w:r>
                  <w:r w:rsidR="00AE2B88">
                    <w:tab/>
                  </w:r>
                  <w:proofErr w:type="spellStart"/>
                  <w:r w:rsidR="00324CB9">
                    <w:t>Jumlah_Item_Beli</w:t>
                  </w:r>
                  <w:proofErr w:type="spellEnd"/>
                  <w:r w:rsidR="00324CB9"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 w:rsidR="00AE2B88">
                    <w:tab/>
                  </w:r>
                  <w:r w:rsidR="00AE2B88">
                    <w:tab/>
                  </w:r>
                  <w:r w:rsidR="00AE2B88">
                    <w:tab/>
                  </w:r>
                  <w:r w:rsidR="00AE2B88">
                    <w:tab/>
                  </w:r>
                  <w:r w:rsidR="00AE2B88">
                    <w:tab/>
                  </w:r>
                  <w:r w:rsidR="00AE2B88">
                    <w:tab/>
                  </w:r>
                  <w:r w:rsidR="00AE2B88">
                    <w:tab/>
                  </w:r>
                  <w:proofErr w:type="spellStart"/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>Total_Harga_Beli</w:t>
                  </w:r>
                  <w:proofErr w:type="spellEnd"/>
                  <w:r w:rsidR="006B6922">
                    <w:tab/>
                  </w:r>
                  <w:r>
                    <w:tab/>
                  </w:r>
                  <w:r>
                    <w:tab/>
                  </w:r>
                </w:p>
                <w:p w:rsidR="00324CB9" w:rsidRDefault="00373E5E" w:rsidP="00373E5E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o_Nota_Jual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proofErr w:type="spellStart"/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total_Harga_Beli</w:t>
                  </w:r>
                  <w:proofErr w:type="spellEnd"/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</w:p>
                <w:p w:rsidR="00BE24A6" w:rsidRDefault="003E362B" w:rsidP="00373E5E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d</w:t>
                  </w:r>
                  <w:r w:rsidR="00373E5E" w:rsidRPr="00EB736F">
                    <w:rPr>
                      <w:rFonts w:ascii="Times New Roman" w:hAnsi="Times New Roman" w:cs="Times New Roman"/>
                      <w:sz w:val="24"/>
                      <w:szCs w:val="24"/>
                    </w:rPr>
                    <w:t>_Karyawan</w:t>
                  </w:r>
                  <w:proofErr w:type="spellEnd"/>
                  <w:r w:rsidR="00373E5E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73E5E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proofErr w:type="spellStart"/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nggal_Beli</w:t>
                  </w:r>
                  <w:proofErr w:type="spellEnd"/>
                </w:p>
                <w:p w:rsidR="00AE2B88" w:rsidRDefault="00BE24A6" w:rsidP="00373E5E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_Menu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</w:p>
                <w:p w:rsidR="00AE2B88" w:rsidRDefault="00373E5E" w:rsidP="00373E5E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EB736F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nggal_Jual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proofErr w:type="spellStart"/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>Kode_Stok_Bahan</w:t>
                  </w:r>
                  <w:proofErr w:type="spellEnd"/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</w:p>
                <w:p w:rsidR="003E362B" w:rsidRPr="00AE2B88" w:rsidRDefault="003E362B" w:rsidP="00373E5E"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_Item_Jual</w:t>
                  </w:r>
                  <w:proofErr w:type="spellEnd"/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proofErr w:type="spellStart"/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_Stok_Bahan</w:t>
                  </w:r>
                  <w:proofErr w:type="spellEnd"/>
                </w:p>
                <w:p w:rsidR="003E362B" w:rsidRDefault="003E362B" w:rsidP="00373E5E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_Total_Jual</w:t>
                  </w:r>
                  <w:proofErr w:type="spellEnd"/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proofErr w:type="spellStart"/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>Jenis_Stok_Bahan</w:t>
                  </w:r>
                  <w:proofErr w:type="spellEnd"/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</w:p>
                <w:p w:rsidR="00324CB9" w:rsidRDefault="00373E5E" w:rsidP="00324CB9">
                  <w:pPr>
                    <w:spacing w:line="360" w:lineRule="auto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EB736F">
                    <w:rPr>
                      <w:rFonts w:ascii="Times New Roman" w:hAnsi="Times New Roman" w:cs="Times New Roman"/>
                      <w:sz w:val="24"/>
                      <w:szCs w:val="24"/>
                    </w:rPr>
                    <w:t>Total_Harga_Jual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proofErr w:type="spellStart"/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_Minimum_Stok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proofErr w:type="spellStart"/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ga_Stok_Bahan</w:t>
                  </w:r>
                  <w:proofErr w:type="spellEnd"/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324CB9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</w:p>
                <w:p w:rsidR="00AE2B88" w:rsidRDefault="00373E5E" w:rsidP="00373E5E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626F6C">
                    <w:rPr>
                      <w:rFonts w:ascii="Times New Roman" w:hAnsi="Times New Roman" w:cs="Times New Roman"/>
                      <w:sz w:val="24"/>
                      <w:szCs w:val="24"/>
                    </w:rPr>
                    <w:t>Id_Supplie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BE24A6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BE24A6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BE24A6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BE24A6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</w:p>
                <w:p w:rsidR="00AE2B88" w:rsidRDefault="00373E5E" w:rsidP="00373E5E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626F6C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_Supplie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BE24A6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</w:p>
                <w:p w:rsidR="00AE2B88" w:rsidRDefault="00373E5E" w:rsidP="00373E5E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626F6C">
                    <w:rPr>
                      <w:rFonts w:ascii="Times New Roman" w:hAnsi="Times New Roman" w:cs="Times New Roman"/>
                      <w:sz w:val="24"/>
                      <w:szCs w:val="24"/>
                    </w:rPr>
                    <w:t>Alamat_Supplier</w:t>
                  </w:r>
                  <w:proofErr w:type="spellEnd"/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AE2B88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</w:p>
                <w:p w:rsidR="00373E5E" w:rsidRPr="00AE2B88" w:rsidRDefault="00373E5E" w:rsidP="00373E5E"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o_Telp_Supplie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</w:p>
                <w:p w:rsidR="00373E5E" w:rsidRDefault="00373E5E" w:rsidP="00373E5E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</w:p>
                <w:p w:rsidR="00373E5E" w:rsidRDefault="00373E5E" w:rsidP="00373E5E">
                  <w:proofErr w:type="spellStart"/>
                  <w:r>
                    <w:t>Id_Karyawan</w:t>
                  </w:r>
                  <w:proofErr w:type="spellEnd"/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</w:p>
                <w:p w:rsidR="00373E5E" w:rsidRDefault="00373E5E" w:rsidP="00373E5E">
                  <w:proofErr w:type="spellStart"/>
                  <w:r>
                    <w:t>Nama_Karyawan</w:t>
                  </w:r>
                  <w:proofErr w:type="spellEnd"/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</w:p>
                <w:p w:rsidR="00373E5E" w:rsidRDefault="00373E5E" w:rsidP="00373E5E">
                  <w:proofErr w:type="spellStart"/>
                  <w:r>
                    <w:t>Alamat_Karyawan</w:t>
                  </w:r>
                  <w:proofErr w:type="spellEnd"/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  <w:r>
                    <w:tab/>
                  </w:r>
                </w:p>
                <w:p w:rsidR="00373E5E" w:rsidRDefault="00373E5E" w:rsidP="00373E5E">
                  <w:proofErr w:type="spellStart"/>
                  <w:r>
                    <w:t>Jabatan_Karyawan</w:t>
                  </w:r>
                  <w:proofErr w:type="spellEnd"/>
                </w:p>
                <w:p w:rsidR="00373E5E" w:rsidRDefault="00373E5E" w:rsidP="00373E5E">
                  <w:proofErr w:type="spellStart"/>
                  <w:r>
                    <w:t>Jenis_Kelamin</w:t>
                  </w:r>
                  <w:proofErr w:type="spellEnd"/>
                </w:p>
                <w:p w:rsidR="00373E5E" w:rsidRDefault="00373E5E" w:rsidP="00373E5E"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o_Telp_Karyawan</w:t>
                  </w:r>
                  <w:proofErr w:type="spellEnd"/>
                </w:p>
                <w:p w:rsidR="00373E5E" w:rsidRPr="00373E5E" w:rsidRDefault="00373E5E" w:rsidP="00373E5E">
                  <w:pPr>
                    <w:tabs>
                      <w:tab w:val="left" w:pos="6390"/>
                    </w:tabs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</w:p>
                <w:p w:rsidR="00373E5E" w:rsidRDefault="00373E5E"/>
              </w:txbxContent>
            </v:textbox>
          </v:rect>
        </w:pict>
      </w:r>
      <w:r w:rsidR="00373E5E" w:rsidRPr="00373E5E">
        <w:rPr>
          <w:rFonts w:ascii="Times New Roman" w:hAnsi="Times New Roman" w:cs="Times New Roman"/>
          <w:b/>
          <w:sz w:val="28"/>
          <w:szCs w:val="28"/>
        </w:rPr>
        <w:t>Normal 1</w:t>
      </w: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373E5E" w:rsidRDefault="00373E5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1B49B1" w:rsidRDefault="001B49B1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D719CE" w:rsidRDefault="001B49B1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</w:rPr>
        <w:t>NORMAL  2</w:t>
      </w:r>
      <w:proofErr w:type="gramEnd"/>
    </w:p>
    <w:p w:rsidR="001B49B1" w:rsidRDefault="00BD61A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rect id="_x0000_s1032" style="position:absolute;margin-left:176.25pt;margin-top:9.85pt;width:105.75pt;height:185.25pt;z-index:251661312">
            <v:textbox style="mso-next-textbox:#_x0000_s1032">
              <w:txbxContent>
                <w:p w:rsidR="002C520B" w:rsidRDefault="002C520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o_Nota_Jual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  <w:t>*</w:t>
                  </w:r>
                </w:p>
                <w:p w:rsidR="00A76A90" w:rsidRDefault="00127D9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d</w:t>
                  </w:r>
                  <w:r w:rsidR="002C520B" w:rsidRPr="00EB736F">
                    <w:rPr>
                      <w:rFonts w:ascii="Times New Roman" w:hAnsi="Times New Roman" w:cs="Times New Roman"/>
                      <w:sz w:val="24"/>
                      <w:szCs w:val="24"/>
                    </w:rPr>
                    <w:t>_Karyawan</w:t>
                  </w:r>
                  <w:proofErr w:type="spellEnd"/>
                  <w:r w:rsidR="00A76A90">
                    <w:rPr>
                      <w:rFonts w:ascii="Times New Roman" w:hAnsi="Times New Roman" w:cs="Times New Roman"/>
                      <w:sz w:val="24"/>
                      <w:szCs w:val="24"/>
                    </w:rPr>
                    <w:t>**</w:t>
                  </w:r>
                </w:p>
                <w:p w:rsidR="00BE24A6" w:rsidRDefault="00BE24A6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_Menu</w:t>
                  </w:r>
                  <w:proofErr w:type="spellEnd"/>
                </w:p>
                <w:p w:rsidR="002C520B" w:rsidRDefault="002C520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EB736F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nggal_Jual</w:t>
                  </w:r>
                  <w:proofErr w:type="spellEnd"/>
                </w:p>
                <w:p w:rsidR="00127D9C" w:rsidRDefault="00127D9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_Item_Jual</w:t>
                  </w:r>
                  <w:proofErr w:type="spellEnd"/>
                </w:p>
                <w:p w:rsidR="002C520B" w:rsidRDefault="002C520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EB736F">
                    <w:rPr>
                      <w:rFonts w:ascii="Times New Roman" w:hAnsi="Times New Roman" w:cs="Times New Roman"/>
                      <w:sz w:val="24"/>
                      <w:szCs w:val="24"/>
                    </w:rPr>
                    <w:t>Total_Harga_Jual</w:t>
                  </w:r>
                  <w:r w:rsidR="00BE24A6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total_Harga_Jual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</w:p>
                <w:p w:rsidR="002C520B" w:rsidRDefault="002C520B"/>
              </w:txbxContent>
            </v:textbox>
          </v:rect>
        </w:pict>
      </w:r>
    </w:p>
    <w:p w:rsidR="00373E5E" w:rsidRDefault="00BD61A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66" type="#_x0000_t32" style="position:absolute;margin-left:323.25pt;margin-top:21.1pt;width:0;height:25.5pt;z-index:251689984" o:connectortype="straight"/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065" type="#_x0000_t32" style="position:absolute;margin-left:324pt;margin-top:21.1pt;width:35.25pt;height:0;z-index:251688960" o:connectortype="straight">
            <v:stroke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rect id="_x0000_s1034" style="position:absolute;margin-left:359.25pt;margin-top:8.4pt;width:114pt;height:158.2pt;z-index:251663360">
            <v:textbox style="mso-next-textbox:#_x0000_s1034">
              <w:txbxContent>
                <w:p w:rsidR="002C520B" w:rsidRDefault="002C520B">
                  <w:proofErr w:type="spellStart"/>
                  <w:r>
                    <w:t>Id_Karyawan</w:t>
                  </w:r>
                  <w:proofErr w:type="spellEnd"/>
                  <w:r w:rsidR="00D719CE">
                    <w:t>*</w:t>
                  </w:r>
                </w:p>
                <w:p w:rsidR="00D719CE" w:rsidRDefault="00D719CE">
                  <w:proofErr w:type="spellStart"/>
                  <w:r>
                    <w:t>Nama_Karyawan</w:t>
                  </w:r>
                  <w:proofErr w:type="spellEnd"/>
                </w:p>
                <w:p w:rsidR="002C520B" w:rsidRDefault="002C520B">
                  <w:proofErr w:type="spellStart"/>
                  <w:r>
                    <w:t>Alamat_Karyawan</w:t>
                  </w:r>
                  <w:proofErr w:type="spellEnd"/>
                </w:p>
                <w:p w:rsidR="002C520B" w:rsidRDefault="002C520B">
                  <w:proofErr w:type="spellStart"/>
                  <w:r>
                    <w:t>Jabatan_Karyawan</w:t>
                  </w:r>
                  <w:proofErr w:type="spellEnd"/>
                </w:p>
                <w:p w:rsidR="00D719CE" w:rsidRDefault="00D719CE">
                  <w:proofErr w:type="spellStart"/>
                  <w:r>
                    <w:t>Jenis_Kelamin</w:t>
                  </w:r>
                  <w:proofErr w:type="spellEnd"/>
                </w:p>
                <w:p w:rsidR="00D719CE" w:rsidRDefault="00D719CE">
                  <w:proofErr w:type="spellStart"/>
                  <w:r>
                    <w:t>No_Telp_Karyawan</w:t>
                  </w:r>
                  <w:proofErr w:type="spellEnd"/>
                </w:p>
              </w:txbxContent>
            </v:textbox>
          </v:rect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rect id="_x0000_s1031" style="position:absolute;margin-left:9pt;margin-top:8.4pt;width:101.25pt;height:96.75pt;z-index:251660288">
            <v:textbox style="mso-next-textbox:#_x0000_s1031">
              <w:txbxContent>
                <w:p w:rsidR="002C520B" w:rsidRDefault="002C520B" w:rsidP="002C520B">
                  <w:pPr>
                    <w:ind w:left="270"/>
                  </w:pPr>
                  <w:proofErr w:type="spellStart"/>
                  <w:r>
                    <w:t>Kode_menu</w:t>
                  </w:r>
                  <w:proofErr w:type="spellEnd"/>
                  <w:r>
                    <w:t>*</w:t>
                  </w:r>
                </w:p>
                <w:p w:rsidR="002C520B" w:rsidRDefault="002C520B" w:rsidP="002C520B">
                  <w:pPr>
                    <w:ind w:left="270"/>
                  </w:pPr>
                  <w:proofErr w:type="spellStart"/>
                  <w:r>
                    <w:t>Nama_menu</w:t>
                  </w:r>
                  <w:proofErr w:type="spellEnd"/>
                </w:p>
                <w:p w:rsidR="002C520B" w:rsidRDefault="002C520B" w:rsidP="002C520B">
                  <w:pPr>
                    <w:ind w:left="270"/>
                  </w:pPr>
                  <w:proofErr w:type="spellStart"/>
                  <w:r>
                    <w:t>Jenis_menu</w:t>
                  </w:r>
                  <w:proofErr w:type="spellEnd"/>
                </w:p>
                <w:p w:rsidR="002C520B" w:rsidRDefault="002C520B" w:rsidP="002C520B">
                  <w:pPr>
                    <w:ind w:left="270"/>
                  </w:pPr>
                  <w:proofErr w:type="spellStart"/>
                  <w:r>
                    <w:t>Harga_Menu</w:t>
                  </w:r>
                  <w:proofErr w:type="spellEnd"/>
                </w:p>
              </w:txbxContent>
            </v:textbox>
          </v:rect>
        </w:pict>
      </w:r>
    </w:p>
    <w:p w:rsidR="00373E5E" w:rsidRDefault="00BD61AE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073" type="#_x0000_t32" style="position:absolute;margin-left:110.25pt;margin-top:18.1pt;width:66pt;height:.05pt;z-index:251697152" o:connectortype="straight">
            <v:stroke startarrow="block" endarrow="block"/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068" type="#_x0000_t32" style="position:absolute;margin-left:324pt;margin-top:18.15pt;width:1.5pt;height:167.95pt;z-index:251692032" o:connectortype="straight"/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067" type="#_x0000_t32" style="position:absolute;margin-left:283.5pt;margin-top:18.1pt;width:40.5pt;height:.05pt;flip:x;z-index:251691008" o:connectortype="straight">
            <v:stroke endarrow="block"/>
          </v:shape>
        </w:pict>
      </w:r>
    </w:p>
    <w:p w:rsidR="001B49B1" w:rsidRDefault="001B49B1" w:rsidP="00373E5E">
      <w:pPr>
        <w:tabs>
          <w:tab w:val="left" w:pos="6390"/>
        </w:tabs>
        <w:rPr>
          <w:rFonts w:ascii="Times New Roman" w:hAnsi="Times New Roman" w:cs="Times New Roman"/>
          <w:b/>
          <w:sz w:val="28"/>
          <w:szCs w:val="28"/>
        </w:rPr>
      </w:pPr>
    </w:p>
    <w:p w:rsidR="001B49B1" w:rsidRPr="001B49B1" w:rsidRDefault="001B49B1" w:rsidP="001B49B1">
      <w:pPr>
        <w:rPr>
          <w:rFonts w:ascii="Times New Roman" w:hAnsi="Times New Roman" w:cs="Times New Roman"/>
          <w:sz w:val="28"/>
          <w:szCs w:val="28"/>
        </w:rPr>
      </w:pPr>
    </w:p>
    <w:p w:rsidR="001B49B1" w:rsidRPr="001B49B1" w:rsidRDefault="001B49B1" w:rsidP="001B49B1">
      <w:pPr>
        <w:rPr>
          <w:rFonts w:ascii="Times New Roman" w:hAnsi="Times New Roman" w:cs="Times New Roman"/>
          <w:sz w:val="28"/>
          <w:szCs w:val="28"/>
        </w:rPr>
      </w:pPr>
    </w:p>
    <w:p w:rsidR="001B49B1" w:rsidRPr="001B49B1" w:rsidRDefault="001B49B1" w:rsidP="001B49B1">
      <w:pPr>
        <w:rPr>
          <w:rFonts w:ascii="Times New Roman" w:hAnsi="Times New Roman" w:cs="Times New Roman"/>
          <w:sz w:val="28"/>
          <w:szCs w:val="28"/>
        </w:rPr>
      </w:pPr>
    </w:p>
    <w:p w:rsidR="001B49B1" w:rsidRPr="001B49B1" w:rsidRDefault="00BD61AE" w:rsidP="001B49B1">
      <w:pPr>
        <w:rPr>
          <w:rFonts w:ascii="Times New Roman" w:hAnsi="Times New Roman" w:cs="Times New Roman"/>
          <w:sz w:val="28"/>
          <w:szCs w:val="28"/>
        </w:rPr>
      </w:pPr>
      <w:r w:rsidRPr="00BD61AE">
        <w:rPr>
          <w:rFonts w:ascii="Times New Roman" w:hAnsi="Times New Roman" w:cs="Times New Roman"/>
          <w:b/>
          <w:noProof/>
          <w:sz w:val="28"/>
          <w:szCs w:val="28"/>
        </w:rPr>
        <w:pict>
          <v:rect id="_x0000_s1036" style="position:absolute;margin-left:176.25pt;margin-top:9.05pt;width:107.25pt;height:199.45pt;z-index:251665408">
            <v:textbox style="mso-next-textbox:#_x0000_s1036">
              <w:txbxContent>
                <w:p w:rsidR="00D719CE" w:rsidRDefault="00D719CE">
                  <w:proofErr w:type="spellStart"/>
                  <w:r>
                    <w:t>No_Nota_Beli</w:t>
                  </w:r>
                  <w:proofErr w:type="spellEnd"/>
                  <w:r>
                    <w:t>*</w:t>
                  </w:r>
                </w:p>
                <w:p w:rsidR="00127D9C" w:rsidRDefault="00127D9C">
                  <w:proofErr w:type="spellStart"/>
                  <w:r>
                    <w:t>Id_Karyawan</w:t>
                  </w:r>
                  <w:proofErr w:type="spellEnd"/>
                  <w:r w:rsidR="00A76A90">
                    <w:t>**</w:t>
                  </w:r>
                </w:p>
                <w:p w:rsidR="00127D9C" w:rsidRDefault="00127D9C">
                  <w:proofErr w:type="spellStart"/>
                  <w:r>
                    <w:t>Id_Supplier</w:t>
                  </w:r>
                  <w:proofErr w:type="spellEnd"/>
                  <w:r w:rsidR="00A76A90">
                    <w:t>**</w:t>
                  </w:r>
                </w:p>
                <w:p w:rsidR="00127D9C" w:rsidRDefault="00127D9C">
                  <w:proofErr w:type="spellStart"/>
                  <w:r>
                    <w:t>Nama_Item_Beli</w:t>
                  </w:r>
                  <w:proofErr w:type="spellEnd"/>
                </w:p>
                <w:p w:rsidR="00127D9C" w:rsidRDefault="00127D9C">
                  <w:proofErr w:type="spellStart"/>
                  <w:r>
                    <w:t>Jumlah_Item_Beli</w:t>
                  </w:r>
                  <w:proofErr w:type="spellEnd"/>
                </w:p>
                <w:p w:rsidR="00D719CE" w:rsidRDefault="00D719CE">
                  <w:proofErr w:type="spellStart"/>
                  <w:r>
                    <w:t>Total_Harga_Beli</w:t>
                  </w:r>
                  <w:proofErr w:type="spellEnd"/>
                </w:p>
                <w:p w:rsidR="00324CB9" w:rsidRDefault="00127D9C">
                  <w:proofErr w:type="spellStart"/>
                  <w:r>
                    <w:t>Tanggal_Beli</w:t>
                  </w:r>
                  <w:proofErr w:type="spellEnd"/>
                </w:p>
                <w:p w:rsidR="00324CB9" w:rsidRDefault="00324CB9">
                  <w:proofErr w:type="spellStart"/>
                  <w:r>
                    <w:t>Subtotal_Harga_Beli</w:t>
                  </w:r>
                  <w:proofErr w:type="spellEnd"/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72" type="#_x0000_t32" style="position:absolute;margin-left:114.75pt;margin-top:23.3pt;width:28.5pt;height:.05pt;flip:x;z-index:251696128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71" type="#_x0000_t32" style="position:absolute;margin-left:143.25pt;margin-top:23.3pt;width:.05pt;height:48pt;z-index:251695104" o:connectortype="straight"/>
        </w:pict>
      </w:r>
      <w:r w:rsidRPr="00BD61AE">
        <w:rPr>
          <w:rFonts w:ascii="Times New Roman" w:hAnsi="Times New Roman" w:cs="Times New Roman"/>
          <w:b/>
          <w:noProof/>
          <w:sz w:val="28"/>
          <w:szCs w:val="28"/>
        </w:rPr>
        <w:pict>
          <v:rect id="_x0000_s1035" style="position:absolute;margin-left:5.25pt;margin-top:9.05pt;width:105pt;height:105.75pt;z-index:251664384">
            <v:textbox style="mso-next-textbox:#_x0000_s1035">
              <w:txbxContent>
                <w:p w:rsidR="00D719CE" w:rsidRDefault="00D719CE" w:rsidP="00D719CE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626F6C">
                    <w:rPr>
                      <w:rFonts w:ascii="Times New Roman" w:hAnsi="Times New Roman" w:cs="Times New Roman"/>
                      <w:sz w:val="24"/>
                      <w:szCs w:val="24"/>
                    </w:rPr>
                    <w:t>Id_Supplie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*</w:t>
                  </w:r>
                </w:p>
                <w:p w:rsidR="00D719CE" w:rsidRDefault="00D719CE" w:rsidP="00D719CE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626F6C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_Supplier</w:t>
                  </w:r>
                  <w:proofErr w:type="spellEnd"/>
                </w:p>
                <w:p w:rsidR="00D719CE" w:rsidRDefault="00D719CE" w:rsidP="00D719CE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626F6C">
                    <w:rPr>
                      <w:rFonts w:ascii="Times New Roman" w:hAnsi="Times New Roman" w:cs="Times New Roman"/>
                      <w:sz w:val="24"/>
                      <w:szCs w:val="24"/>
                    </w:rPr>
                    <w:t>Alamat_Supplier</w:t>
                  </w:r>
                  <w:proofErr w:type="spellEnd"/>
                </w:p>
                <w:p w:rsidR="00D719CE" w:rsidRDefault="00D719CE" w:rsidP="00D719CE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o_Telp_Supplie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</w:p>
                <w:p w:rsidR="00D719CE" w:rsidRDefault="00D719CE" w:rsidP="00D719CE"/>
              </w:txbxContent>
            </v:textbox>
          </v:rect>
        </w:pict>
      </w:r>
    </w:p>
    <w:p w:rsidR="001B49B1" w:rsidRPr="001B49B1" w:rsidRDefault="00BD61AE" w:rsidP="001B49B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069" type="#_x0000_t32" style="position:absolute;margin-left:283.5pt;margin-top:15pt;width:42pt;height:.05pt;flip:x;z-index:251693056" o:connectortype="straight">
            <v:stroke endarrow="block"/>
          </v:shape>
        </w:pict>
      </w:r>
    </w:p>
    <w:p w:rsidR="001B49B1" w:rsidRPr="001B49B1" w:rsidRDefault="00BD61AE" w:rsidP="001B49B1">
      <w:pPr>
        <w:rPr>
          <w:rFonts w:ascii="Times New Roman" w:hAnsi="Times New Roman" w:cs="Times New Roman"/>
          <w:sz w:val="28"/>
          <w:szCs w:val="28"/>
        </w:rPr>
      </w:pPr>
      <w:r w:rsidRPr="00BD61AE">
        <w:rPr>
          <w:rFonts w:ascii="Times New Roman" w:hAnsi="Times New Roman" w:cs="Times New Roman"/>
          <w:b/>
          <w:noProof/>
          <w:sz w:val="28"/>
          <w:szCs w:val="28"/>
        </w:rPr>
        <w:pict>
          <v:rect id="_x0000_s1037" style="position:absolute;margin-left:359.25pt;margin-top:19.5pt;width:125.25pt;height:132pt;z-index:251666432">
            <v:textbox style="mso-next-textbox:#_x0000_s1037">
              <w:txbxContent>
                <w:p w:rsidR="00D719CE" w:rsidRDefault="00D719CE">
                  <w:proofErr w:type="spellStart"/>
                  <w:r>
                    <w:t>Kode_Stok_Bahan</w:t>
                  </w:r>
                  <w:proofErr w:type="spellEnd"/>
                  <w:r>
                    <w:t>*</w:t>
                  </w:r>
                </w:p>
                <w:p w:rsidR="00D719CE" w:rsidRDefault="00D719CE">
                  <w:proofErr w:type="spellStart"/>
                  <w:r>
                    <w:t>Nama_Stok_Bahan</w:t>
                  </w:r>
                  <w:proofErr w:type="spellEnd"/>
                </w:p>
                <w:p w:rsidR="00D719CE" w:rsidRDefault="00D719CE">
                  <w:proofErr w:type="spellStart"/>
                  <w:r>
                    <w:t>Jenis_Stok_Bahan</w:t>
                  </w:r>
                  <w:proofErr w:type="spellEnd"/>
                </w:p>
                <w:p w:rsidR="00F21266" w:rsidRDefault="00F21266">
                  <w:proofErr w:type="spellStart"/>
                  <w:r>
                    <w:t>Jumlah_Minimum_Stok</w:t>
                  </w:r>
                  <w:proofErr w:type="spellEnd"/>
                </w:p>
                <w:p w:rsidR="00D719CE" w:rsidRDefault="00D719CE">
                  <w:proofErr w:type="spellStart"/>
                  <w:r>
                    <w:t>Harga_Stok_Bahan</w:t>
                  </w:r>
                  <w:proofErr w:type="spellEnd"/>
                </w:p>
              </w:txbxContent>
            </v:textbox>
          </v:rect>
        </w:pict>
      </w:r>
      <w:r w:rsidRPr="00BD61AE">
        <w:rPr>
          <w:rFonts w:ascii="Times New Roman" w:hAnsi="Times New Roman" w:cs="Times New Roman"/>
          <w:b/>
          <w:noProof/>
          <w:sz w:val="28"/>
          <w:szCs w:val="28"/>
        </w:rPr>
        <w:pict>
          <v:shape id="_x0000_s1070" type="#_x0000_t32" style="position:absolute;margin-left:2in;margin-top:14.25pt;width:32.25pt;height:0;z-index:251694080" o:connectortype="straight">
            <v:stroke endarrow="block"/>
          </v:shape>
        </w:pict>
      </w:r>
    </w:p>
    <w:p w:rsidR="001B49B1" w:rsidRPr="001B49B1" w:rsidRDefault="001B49B1" w:rsidP="001B49B1">
      <w:pPr>
        <w:rPr>
          <w:rFonts w:ascii="Times New Roman" w:hAnsi="Times New Roman" w:cs="Times New Roman"/>
          <w:sz w:val="28"/>
          <w:szCs w:val="28"/>
        </w:rPr>
      </w:pPr>
    </w:p>
    <w:p w:rsidR="001B49B1" w:rsidRPr="001B49B1" w:rsidRDefault="00BD61AE" w:rsidP="001B49B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074" type="#_x0000_t32" style="position:absolute;margin-left:283.5pt;margin-top:.75pt;width:75.75pt;height:.05pt;z-index:251698176" o:connectortype="straight">
            <v:stroke startarrow="block" endarrow="block"/>
          </v:shape>
        </w:pict>
      </w:r>
    </w:p>
    <w:p w:rsidR="001B49B1" w:rsidRPr="001B49B1" w:rsidRDefault="001B49B1" w:rsidP="001B49B1">
      <w:pPr>
        <w:rPr>
          <w:rFonts w:ascii="Times New Roman" w:hAnsi="Times New Roman" w:cs="Times New Roman"/>
          <w:sz w:val="28"/>
          <w:szCs w:val="28"/>
        </w:rPr>
      </w:pPr>
    </w:p>
    <w:p w:rsidR="001B49B1" w:rsidRPr="001B49B1" w:rsidRDefault="001B49B1" w:rsidP="001B49B1">
      <w:pPr>
        <w:rPr>
          <w:rFonts w:ascii="Times New Roman" w:hAnsi="Times New Roman" w:cs="Times New Roman"/>
          <w:sz w:val="28"/>
          <w:szCs w:val="28"/>
        </w:rPr>
      </w:pPr>
    </w:p>
    <w:p w:rsidR="001B49B1" w:rsidRPr="001B49B1" w:rsidRDefault="001B49B1" w:rsidP="001B49B1">
      <w:pPr>
        <w:rPr>
          <w:rFonts w:ascii="Times New Roman" w:hAnsi="Times New Roman" w:cs="Times New Roman"/>
          <w:sz w:val="28"/>
          <w:szCs w:val="28"/>
        </w:rPr>
      </w:pPr>
    </w:p>
    <w:p w:rsidR="001B49B1" w:rsidRDefault="001B49B1" w:rsidP="001B49B1">
      <w:pPr>
        <w:rPr>
          <w:rFonts w:ascii="Times New Roman" w:hAnsi="Times New Roman" w:cs="Times New Roman"/>
          <w:sz w:val="28"/>
          <w:szCs w:val="28"/>
        </w:rPr>
      </w:pPr>
    </w:p>
    <w:p w:rsidR="001B49B1" w:rsidRDefault="001B49B1" w:rsidP="001B49B1">
      <w:pPr>
        <w:rPr>
          <w:rFonts w:ascii="Times New Roman" w:hAnsi="Times New Roman" w:cs="Times New Roman"/>
          <w:sz w:val="28"/>
          <w:szCs w:val="28"/>
        </w:rPr>
      </w:pPr>
    </w:p>
    <w:p w:rsidR="00373E5E" w:rsidRDefault="00373E5E" w:rsidP="001B49B1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B49B1" w:rsidRDefault="001B49B1" w:rsidP="001B49B1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B49B1" w:rsidRDefault="001B49B1" w:rsidP="001B49B1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B49B1" w:rsidRDefault="001B49B1" w:rsidP="001B49B1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27D9C" w:rsidRDefault="00127D9C" w:rsidP="001B49B1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27D9C" w:rsidRDefault="00127D9C" w:rsidP="001B49B1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27D9C" w:rsidRPr="009771E0" w:rsidRDefault="009771E0" w:rsidP="009771E0">
      <w:pPr>
        <w:rPr>
          <w:rFonts w:ascii="Times New Roman" w:hAnsi="Times New Roman" w:cs="Times New Roman"/>
          <w:b/>
          <w:sz w:val="28"/>
          <w:szCs w:val="28"/>
        </w:rPr>
      </w:pPr>
      <w:r w:rsidRPr="009771E0">
        <w:rPr>
          <w:rFonts w:ascii="Times New Roman" w:hAnsi="Times New Roman" w:cs="Times New Roman"/>
          <w:b/>
          <w:sz w:val="28"/>
          <w:szCs w:val="28"/>
        </w:rPr>
        <w:t>NORMAL 3</w:t>
      </w:r>
    </w:p>
    <w:p w:rsidR="001B49B1" w:rsidRDefault="00BD61AE" w:rsidP="001B49B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045" style="position:absolute;left:0;text-align:left;margin-left:351pt;margin-top:14.35pt;width:119.25pt;height:159pt;z-index:251673600">
            <v:textbox style="mso-next-textbox:#_x0000_s1045">
              <w:txbxContent>
                <w:p w:rsidR="003B2B0D" w:rsidRPr="003B2B0D" w:rsidRDefault="003B2B0D" w:rsidP="003B2B0D">
                  <w:pPr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Penjualan</w:t>
                  </w:r>
                  <w:proofErr w:type="spellEnd"/>
                </w:p>
                <w:p w:rsidR="001B49B1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o_Nota_Jual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  <w:t>*</w:t>
                  </w:r>
                </w:p>
                <w:p w:rsidR="00FB184D" w:rsidRDefault="00FB184D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d</w:t>
                  </w:r>
                  <w:r w:rsidR="001B49B1" w:rsidRPr="00EB736F">
                    <w:rPr>
                      <w:rFonts w:ascii="Times New Roman" w:hAnsi="Times New Roman" w:cs="Times New Roman"/>
                      <w:sz w:val="24"/>
                      <w:szCs w:val="24"/>
                    </w:rPr>
                    <w:t>_Karyawan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**</w:t>
                  </w:r>
                </w:p>
                <w:p w:rsidR="001B49B1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EB736F">
                    <w:rPr>
                      <w:rFonts w:ascii="Times New Roman" w:hAnsi="Times New Roman" w:cs="Times New Roman"/>
                      <w:sz w:val="24"/>
                      <w:szCs w:val="24"/>
                    </w:rPr>
                    <w:t>Tanggal_Jual</w:t>
                  </w:r>
                  <w:proofErr w:type="spellEnd"/>
                </w:p>
                <w:p w:rsidR="00127D9C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EB736F">
                    <w:rPr>
                      <w:rFonts w:ascii="Times New Roman" w:hAnsi="Times New Roman" w:cs="Times New Roman"/>
                      <w:sz w:val="24"/>
                      <w:szCs w:val="24"/>
                    </w:rPr>
                    <w:t>Total_Harga_Jual</w:t>
                  </w:r>
                  <w:proofErr w:type="spellEnd"/>
                </w:p>
                <w:p w:rsidR="001B49B1" w:rsidRDefault="00127D9C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total_Harga_Jual</w:t>
                  </w:r>
                  <w:proofErr w:type="spellEnd"/>
                  <w:r w:rsidR="001B49B1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 w:rsidR="001B49B1"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</w:p>
                <w:p w:rsidR="001B49B1" w:rsidRDefault="001B49B1" w:rsidP="001B49B1"/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44" style="position:absolute;left:0;text-align:left;margin-left:8.25pt;margin-top:18.9pt;width:101.25pt;height:123pt;z-index:251672576">
            <v:textbox style="mso-next-textbox:#_x0000_s1044">
              <w:txbxContent>
                <w:p w:rsidR="003B2B0D" w:rsidRPr="003B2B0D" w:rsidRDefault="003B2B0D" w:rsidP="003B2B0D">
                  <w:pPr>
                    <w:ind w:left="-90"/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3B2B0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Menu</w:t>
                  </w:r>
                </w:p>
                <w:p w:rsidR="001B49B1" w:rsidRPr="003B2B0D" w:rsidRDefault="001B49B1" w:rsidP="001B49B1">
                  <w:pPr>
                    <w:ind w:left="27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sz w:val="24"/>
                      <w:szCs w:val="24"/>
                    </w:rPr>
                    <w:t>Kode_menu</w:t>
                  </w:r>
                  <w:proofErr w:type="spellEnd"/>
                  <w:r w:rsidRPr="003B2B0D">
                    <w:rPr>
                      <w:rFonts w:ascii="Times New Roman" w:hAnsi="Times New Roman" w:cs="Times New Roman"/>
                      <w:sz w:val="24"/>
                      <w:szCs w:val="24"/>
                    </w:rPr>
                    <w:t>*</w:t>
                  </w:r>
                </w:p>
                <w:p w:rsidR="001B49B1" w:rsidRPr="003B2B0D" w:rsidRDefault="001B49B1" w:rsidP="001B49B1">
                  <w:pPr>
                    <w:ind w:left="27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_menu</w:t>
                  </w:r>
                  <w:proofErr w:type="spellEnd"/>
                </w:p>
                <w:p w:rsidR="001B49B1" w:rsidRPr="003B2B0D" w:rsidRDefault="001B49B1" w:rsidP="001B49B1">
                  <w:pPr>
                    <w:ind w:left="27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sz w:val="24"/>
                      <w:szCs w:val="24"/>
                    </w:rPr>
                    <w:t>Jenis_menu</w:t>
                  </w:r>
                  <w:proofErr w:type="spellEnd"/>
                </w:p>
                <w:p w:rsidR="001B49B1" w:rsidRPr="003B2B0D" w:rsidRDefault="001B49B1" w:rsidP="001B49B1">
                  <w:pPr>
                    <w:ind w:left="270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ga_Menu</w:t>
                  </w:r>
                  <w:proofErr w:type="spellEnd"/>
                </w:p>
              </w:txbxContent>
            </v:textbox>
          </v:rect>
        </w:pict>
      </w:r>
    </w:p>
    <w:p w:rsidR="001B49B1" w:rsidRDefault="00BD61AE" w:rsidP="001B49B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081" type="#_x0000_t32" style="position:absolute;left:0;text-align:left;margin-left:325.5pt;margin-top:22.6pt;width:0;height:49.5pt;z-index:251703296" o:connectortype="straigh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80" type="#_x0000_t32" style="position:absolute;left:0;text-align:left;margin-left:325.5pt;margin-top:22.55pt;width:25.5pt;height:.05pt;z-index:251702272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78" type="#_x0000_t32" style="position:absolute;left:0;text-align:left;margin-left:142.5pt;margin-top:27.1pt;width:0;height:48.75pt;z-index:251700224" o:connectortype="straigh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77" type="#_x0000_t32" style="position:absolute;left:0;text-align:left;margin-left:109.5pt;margin-top:27.05pt;width:33pt;height:.05pt;flip:x;z-index:251699200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54" type="#_x0000_t32" style="position:absolute;left:0;text-align:left;margin-left:8.25pt;margin-top:11.35pt;width:101.25pt;height:.75pt;z-index:251682816" o:connectortype="straight"/>
        </w:pict>
      </w:r>
    </w:p>
    <w:p w:rsidR="001B49B1" w:rsidRPr="001B49B1" w:rsidRDefault="00BD61AE" w:rsidP="001B49B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087" type="#_x0000_t32" style="position:absolute;margin-left:470.25pt;margin-top:18.9pt;width:27pt;height:.05pt;flip:x;z-index:251709440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84" type="#_x0000_t32" style="position:absolute;margin-left:497.25pt;margin-top:18.9pt;width:.05pt;height:174.05pt;z-index:251706368" o:connectortype="straigh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50" style="position:absolute;margin-left:177.75pt;margin-top:9.1pt;width:126pt;height:126.75pt;z-index:251678720">
            <v:textbox>
              <w:txbxContent>
                <w:p w:rsidR="001B49B1" w:rsidRPr="003B2B0D" w:rsidRDefault="001B49B1" w:rsidP="001B49B1">
                  <w:pPr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Detail_Jual</w:t>
                  </w:r>
                  <w:proofErr w:type="spellEnd"/>
                </w:p>
                <w:p w:rsidR="001B49B1" w:rsidRPr="003B2B0D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sz w:val="24"/>
                      <w:szCs w:val="24"/>
                    </w:rPr>
                    <w:t>Kode_Menu</w:t>
                  </w:r>
                  <w:proofErr w:type="spellEnd"/>
                  <w:r w:rsidR="0035762C">
                    <w:rPr>
                      <w:rFonts w:ascii="Times New Roman" w:hAnsi="Times New Roman" w:cs="Times New Roman"/>
                      <w:sz w:val="24"/>
                      <w:szCs w:val="24"/>
                    </w:rPr>
                    <w:t>**</w:t>
                  </w:r>
                </w:p>
                <w:p w:rsidR="001B49B1" w:rsidRPr="003B2B0D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sz w:val="24"/>
                      <w:szCs w:val="24"/>
                    </w:rPr>
                    <w:t>No_Nota_Jual</w:t>
                  </w:r>
                  <w:proofErr w:type="spellEnd"/>
                  <w:r w:rsidR="0035762C">
                    <w:rPr>
                      <w:rFonts w:ascii="Times New Roman" w:hAnsi="Times New Roman" w:cs="Times New Roman"/>
                      <w:sz w:val="24"/>
                      <w:szCs w:val="24"/>
                    </w:rPr>
                    <w:t>**</w:t>
                  </w:r>
                </w:p>
                <w:p w:rsidR="001B49B1" w:rsidRPr="003B2B0D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_item_Jual</w:t>
                  </w:r>
                  <w:proofErr w:type="spellEnd"/>
                </w:p>
                <w:p w:rsidR="001B49B1" w:rsidRPr="003B2B0D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total_Harga_Jual</w:t>
                  </w:r>
                  <w:proofErr w:type="spellEnd"/>
                </w:p>
              </w:txbxContent>
            </v:textbox>
          </v:rect>
        </w:pict>
      </w:r>
    </w:p>
    <w:p w:rsidR="001B49B1" w:rsidRPr="001B49B1" w:rsidRDefault="00BD61AE" w:rsidP="001B49B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082" type="#_x0000_t32" style="position:absolute;margin-left:303.75pt;margin-top:15.05pt;width:21.75pt;height:.05pt;z-index:251704320" o:connectortype="straigh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79" type="#_x0000_t32" style="position:absolute;margin-left:142.5pt;margin-top:18.8pt;width:35.25pt;height:0;z-index:251701248" o:connectortype="straight"/>
        </w:pict>
      </w:r>
    </w:p>
    <w:p w:rsidR="001B49B1" w:rsidRPr="001B49B1" w:rsidRDefault="001B49B1" w:rsidP="001B49B1">
      <w:pPr>
        <w:rPr>
          <w:rFonts w:ascii="Times New Roman" w:hAnsi="Times New Roman" w:cs="Times New Roman"/>
          <w:sz w:val="28"/>
          <w:szCs w:val="28"/>
        </w:rPr>
      </w:pPr>
    </w:p>
    <w:p w:rsidR="001B49B1" w:rsidRDefault="001B49B1" w:rsidP="001B49B1">
      <w:pPr>
        <w:rPr>
          <w:rFonts w:ascii="Times New Roman" w:hAnsi="Times New Roman" w:cs="Times New Roman"/>
          <w:sz w:val="28"/>
          <w:szCs w:val="28"/>
        </w:rPr>
      </w:pPr>
    </w:p>
    <w:p w:rsidR="00AE2B88" w:rsidRDefault="00BD61AE" w:rsidP="001B49B1">
      <w:pPr>
        <w:tabs>
          <w:tab w:val="left" w:pos="333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091" type="#_x0000_t32" style="position:absolute;margin-left:109.5pt;margin-top:78.95pt;width:27.75pt;height:0;z-index:251713536" o:connectortype="straigh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96" type="#_x0000_t32" style="position:absolute;margin-left:124.5pt;margin-top:257.3pt;width:42.75pt;height:0;z-index:251718656" o:connectortype="straigh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95" type="#_x0000_t32" style="position:absolute;margin-left:124.5pt;margin-top:86.3pt;width:0;height:171pt;z-index:251717632" o:connectortype="straigh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94" type="#_x0000_t32" style="position:absolute;margin-left:124.5pt;margin-top:86.3pt;width:53.25pt;height:0;flip:x;z-index:251716608" o:connectortype="straigh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93" type="#_x0000_t32" style="position:absolute;margin-left:137.25pt;margin-top:132.85pt;width:40.5pt;height:0;z-index:251715584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92" type="#_x0000_t32" style="position:absolute;margin-left:137.25pt;margin-top:78.9pt;width:0;height:53.95pt;z-index:251714560" o:connectortype="straigh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90" type="#_x0000_t32" style="position:absolute;margin-left:305.25pt;margin-top:104.35pt;width:28.5pt;height:0;flip:x;z-index:251712512" o:connectortype="straight">
            <v:stroke endarrow="block"/>
          </v:shap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89" type="#_x0000_t32" style="position:absolute;margin-left:333.75pt;margin-top:78.9pt;width:0;height:25.4pt;z-index:251711488" o:connectortype="straigh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88" type="#_x0000_t32" style="position:absolute;margin-left:333.75pt;margin-top:78.9pt;width:21.75pt;height:.05pt;flip:x y;z-index:251710464" o:connectortype="straigh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86" type="#_x0000_t32" style="position:absolute;margin-left:470.25pt;margin-top:78.9pt;width:27.75pt;height:.05pt;z-index:251708416" o:connectortype="straigh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48" style="position:absolute;margin-left:4.5pt;margin-top:43.55pt;width:105pt;height:128.25pt;z-index:251676672">
            <v:textbox style="mso-next-textbox:#_x0000_s1048">
              <w:txbxContent>
                <w:p w:rsidR="003B2B0D" w:rsidRPr="003B2B0D" w:rsidRDefault="003B2B0D" w:rsidP="003B2B0D">
                  <w:pPr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r w:rsidRPr="003B2B0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Supplier</w:t>
                  </w:r>
                </w:p>
                <w:p w:rsidR="001B49B1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626F6C">
                    <w:rPr>
                      <w:rFonts w:ascii="Times New Roman" w:hAnsi="Times New Roman" w:cs="Times New Roman"/>
                      <w:sz w:val="24"/>
                      <w:szCs w:val="24"/>
                    </w:rPr>
                    <w:t>Id_Supplie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*</w:t>
                  </w:r>
                </w:p>
                <w:p w:rsidR="001B49B1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626F6C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_Supplier</w:t>
                  </w:r>
                  <w:proofErr w:type="spellEnd"/>
                </w:p>
                <w:p w:rsidR="001B49B1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626F6C">
                    <w:rPr>
                      <w:rFonts w:ascii="Times New Roman" w:hAnsi="Times New Roman" w:cs="Times New Roman"/>
                      <w:sz w:val="24"/>
                      <w:szCs w:val="24"/>
                    </w:rPr>
                    <w:t>Alamat_Supplier</w:t>
                  </w:r>
                  <w:proofErr w:type="spellEnd"/>
                </w:p>
                <w:p w:rsidR="001B49B1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o_Telp_Supplier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ab/>
                  </w:r>
                </w:p>
                <w:p w:rsidR="001B49B1" w:rsidRDefault="001B49B1" w:rsidP="001B49B1"/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47" style="position:absolute;margin-left:177.75pt;margin-top:43.55pt;width:127.5pt;height:228.1pt;z-index:251675648">
            <v:textbox style="mso-next-textbox:#_x0000_s1047">
              <w:txbxContent>
                <w:p w:rsidR="003B2B0D" w:rsidRPr="003B2B0D" w:rsidRDefault="00C066B7" w:rsidP="001B49B1">
                  <w:pP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Order</w:t>
                  </w:r>
                  <w:r w:rsidR="003B2B0D" w:rsidRPr="003B2B0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_Pembelian</w:t>
                  </w:r>
                  <w:proofErr w:type="spellEnd"/>
                </w:p>
                <w:p w:rsidR="001B49B1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sz w:val="24"/>
                      <w:szCs w:val="24"/>
                    </w:rPr>
                    <w:t>No_Nota_Beli</w:t>
                  </w:r>
                  <w:proofErr w:type="spellEnd"/>
                  <w:r w:rsidRPr="003B2B0D">
                    <w:rPr>
                      <w:rFonts w:ascii="Times New Roman" w:hAnsi="Times New Roman" w:cs="Times New Roman"/>
                      <w:sz w:val="24"/>
                      <w:szCs w:val="24"/>
                    </w:rPr>
                    <w:t>*</w:t>
                  </w:r>
                </w:p>
                <w:p w:rsidR="003B2B0D" w:rsidRDefault="003B2B0D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d_Karyawan</w:t>
                  </w:r>
                  <w:proofErr w:type="spellEnd"/>
                  <w:r w:rsidR="00FB184D">
                    <w:rPr>
                      <w:rFonts w:ascii="Times New Roman" w:hAnsi="Times New Roman" w:cs="Times New Roman"/>
                      <w:sz w:val="24"/>
                      <w:szCs w:val="24"/>
                    </w:rPr>
                    <w:t>**</w:t>
                  </w:r>
                </w:p>
                <w:p w:rsidR="00127D9C" w:rsidRDefault="00127D9C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Id_Supplier</w:t>
                  </w:r>
                  <w:proofErr w:type="spellEnd"/>
                  <w:r w:rsidR="00FB184D">
                    <w:rPr>
                      <w:rFonts w:ascii="Times New Roman" w:hAnsi="Times New Roman" w:cs="Times New Roman"/>
                      <w:sz w:val="24"/>
                      <w:szCs w:val="24"/>
                    </w:rPr>
                    <w:t>**</w:t>
                  </w:r>
                </w:p>
                <w:p w:rsidR="00127D9C" w:rsidRDefault="00127D9C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_Item_Beli</w:t>
                  </w:r>
                  <w:proofErr w:type="spellEnd"/>
                </w:p>
                <w:p w:rsidR="00127D9C" w:rsidRPr="003B2B0D" w:rsidRDefault="00127D9C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_Item_Beli</w:t>
                  </w:r>
                  <w:proofErr w:type="spellEnd"/>
                </w:p>
                <w:p w:rsidR="001B49B1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sz w:val="24"/>
                      <w:szCs w:val="24"/>
                    </w:rPr>
                    <w:t>Total_Harga_Beli</w:t>
                  </w:r>
                  <w:proofErr w:type="spellEnd"/>
                </w:p>
                <w:p w:rsidR="00127D9C" w:rsidRDefault="00127D9C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total_Harga_Beli</w:t>
                  </w:r>
                  <w:proofErr w:type="spellEnd"/>
                </w:p>
                <w:p w:rsidR="00127D9C" w:rsidRPr="003B2B0D" w:rsidRDefault="00127D9C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anggal_Beli</w:t>
                  </w:r>
                  <w:proofErr w:type="spellEnd"/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46" style="position:absolute;margin-left:356.25pt;margin-top:43.55pt;width:114pt;height:175.5pt;z-index:251674624">
            <v:textbox>
              <w:txbxContent>
                <w:p w:rsidR="003B2B0D" w:rsidRPr="003B2B0D" w:rsidRDefault="003B2B0D" w:rsidP="003B2B0D">
                  <w:pPr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Karyawan</w:t>
                  </w:r>
                  <w:proofErr w:type="spellEnd"/>
                </w:p>
                <w:p w:rsidR="001B49B1" w:rsidRDefault="001B49B1" w:rsidP="001B49B1">
                  <w:proofErr w:type="spellStart"/>
                  <w:r>
                    <w:t>Id_Karyawan</w:t>
                  </w:r>
                  <w:proofErr w:type="spellEnd"/>
                  <w:r>
                    <w:t>*</w:t>
                  </w:r>
                </w:p>
                <w:p w:rsidR="001B49B1" w:rsidRDefault="001B49B1" w:rsidP="001B49B1">
                  <w:proofErr w:type="spellStart"/>
                  <w:r>
                    <w:t>Nama_Karyawan</w:t>
                  </w:r>
                  <w:proofErr w:type="spellEnd"/>
                </w:p>
                <w:p w:rsidR="001B49B1" w:rsidRDefault="001B49B1" w:rsidP="001B49B1">
                  <w:proofErr w:type="spellStart"/>
                  <w:r>
                    <w:t>Alamat_Karyawan</w:t>
                  </w:r>
                  <w:proofErr w:type="spellEnd"/>
                </w:p>
                <w:p w:rsidR="001B49B1" w:rsidRDefault="001B49B1" w:rsidP="001B49B1">
                  <w:proofErr w:type="spellStart"/>
                  <w:r>
                    <w:t>Jabatan_Karyawan</w:t>
                  </w:r>
                  <w:proofErr w:type="spellEnd"/>
                </w:p>
                <w:p w:rsidR="001B49B1" w:rsidRDefault="001B49B1" w:rsidP="001B49B1">
                  <w:proofErr w:type="spellStart"/>
                  <w:r>
                    <w:t>Jenis_Kelamin</w:t>
                  </w:r>
                  <w:proofErr w:type="spellEnd"/>
                </w:p>
                <w:p w:rsidR="001B49B1" w:rsidRDefault="001B49B1" w:rsidP="001B49B1">
                  <w:proofErr w:type="spellStart"/>
                  <w:r>
                    <w:t>No_Telp_Karyawan</w:t>
                  </w:r>
                  <w:proofErr w:type="spellEnd"/>
                </w:p>
              </w:txbxContent>
            </v:textbox>
          </v:rect>
        </w:pict>
      </w:r>
      <w:r w:rsidR="001B49B1">
        <w:rPr>
          <w:rFonts w:ascii="Times New Roman" w:hAnsi="Times New Roman" w:cs="Times New Roman"/>
          <w:sz w:val="28"/>
          <w:szCs w:val="28"/>
        </w:rPr>
        <w:tab/>
      </w:r>
    </w:p>
    <w:p w:rsidR="00AE2B88" w:rsidRPr="00AE2B88" w:rsidRDefault="00AE2B88" w:rsidP="00AE2B88">
      <w:pPr>
        <w:rPr>
          <w:rFonts w:ascii="Times New Roman" w:hAnsi="Times New Roman" w:cs="Times New Roman"/>
          <w:sz w:val="28"/>
          <w:szCs w:val="28"/>
        </w:rPr>
      </w:pPr>
    </w:p>
    <w:p w:rsidR="00AE2B88" w:rsidRPr="00AE2B88" w:rsidRDefault="00AE2B88" w:rsidP="00AE2B88">
      <w:pPr>
        <w:rPr>
          <w:rFonts w:ascii="Times New Roman" w:hAnsi="Times New Roman" w:cs="Times New Roman"/>
          <w:sz w:val="28"/>
          <w:szCs w:val="28"/>
        </w:rPr>
      </w:pPr>
    </w:p>
    <w:p w:rsidR="00AE2B88" w:rsidRPr="00AE2B88" w:rsidRDefault="00AE2B88" w:rsidP="00AE2B88">
      <w:pPr>
        <w:rPr>
          <w:rFonts w:ascii="Times New Roman" w:hAnsi="Times New Roman" w:cs="Times New Roman"/>
          <w:sz w:val="28"/>
          <w:szCs w:val="28"/>
        </w:rPr>
      </w:pPr>
    </w:p>
    <w:p w:rsidR="00AE2B88" w:rsidRPr="00AE2B88" w:rsidRDefault="00AE2B88" w:rsidP="00AE2B88">
      <w:pPr>
        <w:rPr>
          <w:rFonts w:ascii="Times New Roman" w:hAnsi="Times New Roman" w:cs="Times New Roman"/>
          <w:sz w:val="28"/>
          <w:szCs w:val="28"/>
        </w:rPr>
      </w:pPr>
    </w:p>
    <w:p w:rsidR="00AE2B88" w:rsidRPr="00AE2B88" w:rsidRDefault="00AE2B88" w:rsidP="00AE2B88">
      <w:pPr>
        <w:rPr>
          <w:rFonts w:ascii="Times New Roman" w:hAnsi="Times New Roman" w:cs="Times New Roman"/>
          <w:sz w:val="28"/>
          <w:szCs w:val="28"/>
        </w:rPr>
      </w:pPr>
    </w:p>
    <w:p w:rsidR="00AE2B88" w:rsidRPr="00AE2B88" w:rsidRDefault="00AE2B88" w:rsidP="00AE2B88">
      <w:pPr>
        <w:rPr>
          <w:rFonts w:ascii="Times New Roman" w:hAnsi="Times New Roman" w:cs="Times New Roman"/>
          <w:sz w:val="28"/>
          <w:szCs w:val="28"/>
        </w:rPr>
      </w:pPr>
    </w:p>
    <w:p w:rsidR="00AE2B88" w:rsidRPr="00AE2B88" w:rsidRDefault="00AE2B88" w:rsidP="00AE2B88">
      <w:pPr>
        <w:rPr>
          <w:rFonts w:ascii="Times New Roman" w:hAnsi="Times New Roman" w:cs="Times New Roman"/>
          <w:sz w:val="28"/>
          <w:szCs w:val="28"/>
        </w:rPr>
      </w:pPr>
    </w:p>
    <w:p w:rsidR="00AE2B88" w:rsidRPr="00AE2B88" w:rsidRDefault="00BD61AE" w:rsidP="00AE2B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_x0000_s1052" style="position:absolute;margin-left:363pt;margin-top:7.4pt;width:134.25pt;height:157.5pt;z-index:251680768">
            <v:textbox style="mso-next-textbox:#_x0000_s1052">
              <w:txbxContent>
                <w:p w:rsidR="001B49B1" w:rsidRPr="003B2B0D" w:rsidRDefault="001B49B1" w:rsidP="001B49B1">
                  <w:pPr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Stok_Bahan</w:t>
                  </w:r>
                  <w:proofErr w:type="spellEnd"/>
                </w:p>
                <w:p w:rsidR="001B49B1" w:rsidRPr="003B2B0D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sz w:val="24"/>
                      <w:szCs w:val="24"/>
                    </w:rPr>
                    <w:t>Kode_Stok_Bahan</w:t>
                  </w:r>
                  <w:proofErr w:type="spellEnd"/>
                  <w:r w:rsidR="009771E0">
                    <w:rPr>
                      <w:rFonts w:ascii="Times New Roman" w:hAnsi="Times New Roman" w:cs="Times New Roman"/>
                      <w:sz w:val="24"/>
                      <w:szCs w:val="24"/>
                    </w:rPr>
                    <w:t>*</w:t>
                  </w:r>
                </w:p>
                <w:p w:rsidR="001B49B1" w:rsidRPr="003B2B0D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sz w:val="24"/>
                      <w:szCs w:val="24"/>
                    </w:rPr>
                    <w:t>Nama_Stok_Bahan</w:t>
                  </w:r>
                  <w:proofErr w:type="spellEnd"/>
                </w:p>
                <w:p w:rsidR="001B49B1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sz w:val="24"/>
                      <w:szCs w:val="24"/>
                    </w:rPr>
                    <w:t>Jenis_Stok_Bahan</w:t>
                  </w:r>
                  <w:proofErr w:type="spellEnd"/>
                </w:p>
                <w:p w:rsidR="00AE2B88" w:rsidRPr="003B2B0D" w:rsidRDefault="00AE2B88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_Minimum_Stok</w:t>
                  </w:r>
                  <w:proofErr w:type="spellEnd"/>
                </w:p>
                <w:p w:rsidR="001B49B1" w:rsidRPr="003B2B0D" w:rsidRDefault="001B49B1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 w:rsidRPr="003B2B0D">
                    <w:rPr>
                      <w:rFonts w:ascii="Times New Roman" w:hAnsi="Times New Roman" w:cs="Times New Roman"/>
                      <w:sz w:val="24"/>
                      <w:szCs w:val="24"/>
                    </w:rPr>
                    <w:t>Harga_Stok_Bahan</w:t>
                  </w:r>
                  <w:proofErr w:type="spellEnd"/>
                </w:p>
                <w:p w:rsidR="001B49B1" w:rsidRDefault="001B49B1" w:rsidP="001B49B1"/>
              </w:txbxContent>
            </v:textbox>
          </v:rect>
        </w:pict>
      </w:r>
    </w:p>
    <w:p w:rsidR="00AE2B88" w:rsidRPr="00AE2B88" w:rsidRDefault="00BD61AE" w:rsidP="00AE2B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101" type="#_x0000_t32" style="position:absolute;margin-left:325.5pt;margin-top:19.45pt;width:.75pt;height:51.8pt;z-index:251722752" o:connectortype="straigh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100" type="#_x0000_t32" style="position:absolute;margin-left:326.25pt;margin-top:19.45pt;width:36.75pt;height:0;flip:x;z-index:251721728" o:connectortype="straigh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shape id="_x0000_s1098" type="#_x0000_t32" style="position:absolute;margin-left:167.25pt;margin-top:.7pt;width:0;height:45pt;z-index:251719680" o:connectortype="straigh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_x0000_s1049" style="position:absolute;margin-left:-5.25pt;margin-top:6.05pt;width:153pt;height:134.9pt;z-index:251677696">
            <v:textbox style="mso-next-textbox:#_x0000_s1049">
              <w:txbxContent>
                <w:p w:rsidR="003B2B0D" w:rsidRPr="003B2B0D" w:rsidRDefault="00C066B7" w:rsidP="003B2B0D">
                  <w:pPr>
                    <w:jc w:val="center"/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b/>
                      <w:sz w:val="24"/>
                      <w:szCs w:val="24"/>
                    </w:rPr>
                    <w:t>Detail_Order_Pembelian</w:t>
                  </w:r>
                  <w:proofErr w:type="spellEnd"/>
                </w:p>
                <w:p w:rsidR="001B49B1" w:rsidRDefault="00C066B7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No_Nota_Beli</w:t>
                  </w:r>
                  <w:proofErr w:type="spell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**</w:t>
                  </w:r>
                </w:p>
                <w:p w:rsidR="00C066B7" w:rsidRDefault="00C066B7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Kode_Stok_Bahan</w:t>
                  </w:r>
                  <w:proofErr w:type="spellEnd"/>
                  <w:r w:rsidR="009771E0">
                    <w:rPr>
                      <w:rFonts w:ascii="Times New Roman" w:hAnsi="Times New Roman" w:cs="Times New Roman"/>
                      <w:sz w:val="24"/>
                      <w:szCs w:val="24"/>
                    </w:rPr>
                    <w:t>**</w:t>
                  </w:r>
                </w:p>
                <w:p w:rsidR="00C066B7" w:rsidRDefault="00C066B7" w:rsidP="001B49B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Jumlah_Item_Beli</w:t>
                  </w:r>
                  <w:proofErr w:type="spellEnd"/>
                  <w:r w:rsidR="009771E0">
                    <w:rPr>
                      <w:rFonts w:ascii="Times New Roman" w:hAnsi="Times New Roman" w:cs="Times New Roman"/>
                      <w:sz w:val="24"/>
                      <w:szCs w:val="24"/>
                    </w:rPr>
                    <w:t>**</w:t>
                  </w:r>
                </w:p>
                <w:p w:rsidR="00C066B7" w:rsidRDefault="00C066B7" w:rsidP="001B49B1">
                  <w:proofErr w:type="spell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_Total_Harga_Beli</w:t>
                  </w:r>
                  <w:proofErr w:type="spellEnd"/>
                </w:p>
              </w:txbxContent>
            </v:textbox>
          </v:rect>
        </w:pict>
      </w:r>
    </w:p>
    <w:p w:rsidR="00AE2B88" w:rsidRPr="00AE2B88" w:rsidRDefault="00BD61AE" w:rsidP="00AE2B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099" type="#_x0000_t32" style="position:absolute;margin-left:147pt;margin-top:17.2pt;width:21pt;height:.05pt;flip:x;z-index:251720704" o:connectortype="straight">
            <v:stroke endarrow="block"/>
          </v:shape>
        </w:pict>
      </w:r>
    </w:p>
    <w:p w:rsidR="00AE2B88" w:rsidRDefault="00BD61AE" w:rsidP="00AE2B8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102" type="#_x0000_t32" style="position:absolute;margin-left:147.75pt;margin-top:14.2pt;width:178.5pt;height:0;flip:x;z-index:251723776" o:connectortype="straight">
            <v:stroke endarrow="block"/>
          </v:shape>
        </w:pict>
      </w:r>
    </w:p>
    <w:p w:rsidR="001B49B1" w:rsidRDefault="00AE2B88" w:rsidP="00AE2B88">
      <w:pPr>
        <w:tabs>
          <w:tab w:val="left" w:pos="6225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AE2B88" w:rsidRDefault="00AE2B88" w:rsidP="00AE2B88">
      <w:pPr>
        <w:tabs>
          <w:tab w:val="left" w:pos="6225"/>
        </w:tabs>
        <w:rPr>
          <w:rFonts w:ascii="Times New Roman" w:hAnsi="Times New Roman" w:cs="Times New Roman"/>
          <w:sz w:val="28"/>
          <w:szCs w:val="28"/>
        </w:rPr>
      </w:pPr>
    </w:p>
    <w:p w:rsidR="00AE2B88" w:rsidRDefault="00AE2B88" w:rsidP="00AE2B88">
      <w:pPr>
        <w:tabs>
          <w:tab w:val="left" w:pos="6225"/>
        </w:tabs>
        <w:rPr>
          <w:rFonts w:ascii="Times New Roman" w:hAnsi="Times New Roman" w:cs="Times New Roman"/>
          <w:sz w:val="28"/>
          <w:szCs w:val="28"/>
        </w:rPr>
      </w:pPr>
    </w:p>
    <w:p w:rsidR="00AE2B88" w:rsidRDefault="00AE2B88" w:rsidP="00AE2B88">
      <w:pPr>
        <w:tabs>
          <w:tab w:val="left" w:pos="6225"/>
        </w:tabs>
        <w:rPr>
          <w:rFonts w:ascii="Times New Roman" w:hAnsi="Times New Roman" w:cs="Times New Roman"/>
          <w:sz w:val="28"/>
          <w:szCs w:val="28"/>
        </w:rPr>
      </w:pPr>
    </w:p>
    <w:p w:rsidR="00661C02" w:rsidRPr="00BB6D3C" w:rsidRDefault="00661C02" w:rsidP="00BB6D3C">
      <w:pPr>
        <w:tabs>
          <w:tab w:val="left" w:pos="6225"/>
        </w:tabs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61C02">
        <w:rPr>
          <w:rFonts w:ascii="Times New Roman" w:hAnsi="Times New Roman" w:cs="Times New Roman"/>
          <w:b/>
          <w:sz w:val="36"/>
          <w:szCs w:val="36"/>
        </w:rPr>
        <w:t>ERD</w:t>
      </w:r>
    </w:p>
    <w:p w:rsidR="00BB6D3C" w:rsidRDefault="00BB6D3C" w:rsidP="00AE2B88">
      <w:pPr>
        <w:tabs>
          <w:tab w:val="left" w:pos="6225"/>
        </w:tabs>
      </w:pPr>
    </w:p>
    <w:p w:rsidR="00BB6D3C" w:rsidRDefault="00F673A7" w:rsidP="00AE2B88">
      <w:pPr>
        <w:tabs>
          <w:tab w:val="left" w:pos="6225"/>
        </w:tabs>
      </w:pPr>
      <w:r>
        <w:rPr>
          <w:noProof/>
        </w:rPr>
        <w:pict>
          <v:shape id="_x0000_s1142" type="#_x0000_t32" style="position:absolute;margin-left:90.8pt;margin-top:331.65pt;width:9.7pt;height:8.25pt;z-index:251753472" o:connectortype="straight"/>
        </w:pict>
      </w:r>
      <w:r>
        <w:rPr>
          <w:noProof/>
        </w:rPr>
        <w:pict>
          <v:shape id="_x0000_s1141" type="#_x0000_t32" style="position:absolute;margin-left:90.8pt;margin-top:325.65pt;width:9.7pt;height:6pt;flip:x;z-index:251752448" o:connectortype="straight"/>
        </w:pict>
      </w:r>
      <w:r>
        <w:rPr>
          <w:noProof/>
        </w:rPr>
        <w:pict>
          <v:shape id="_x0000_s1140" type="#_x0000_t32" style="position:absolute;margin-left:90.75pt;margin-top:325.65pt;width:.05pt;height:14.25pt;z-index:251751424" o:connectortype="straight"/>
        </w:pict>
      </w:r>
      <w:r>
        <w:rPr>
          <w:noProof/>
        </w:rPr>
        <w:pict>
          <v:shape id="_x0000_s1139" type="#_x0000_t32" style="position:absolute;margin-left:154.5pt;margin-top:325.65pt;width:0;height:14.25pt;z-index:251750400" o:connectortype="straight"/>
        </w:pict>
      </w:r>
      <w:r>
        <w:rPr>
          <w:noProof/>
        </w:rPr>
        <w:pict>
          <v:shape id="_x0000_s1138" type="#_x0000_t32" style="position:absolute;margin-left:159.75pt;margin-top:325.65pt;width:0;height:14.25pt;z-index:251749376" o:connectortype="straight"/>
        </w:pict>
      </w:r>
      <w:r>
        <w:rPr>
          <w:noProof/>
        </w:rPr>
        <w:pict>
          <v:shape id="_x0000_s1137" type="#_x0000_t32" style="position:absolute;margin-left:231pt;margin-top:331.65pt;width:4.5pt;height:3.75pt;z-index:251748352" o:connectortype="straight"/>
        </w:pict>
      </w:r>
      <w:r>
        <w:rPr>
          <w:noProof/>
        </w:rPr>
        <w:pict>
          <v:shape id="_x0000_s1136" type="#_x0000_t32" style="position:absolute;margin-left:231pt;margin-top:325.65pt;width:4.5pt;height:6pt;flip:x;z-index:251747328" o:connectortype="straight"/>
        </w:pict>
      </w:r>
      <w:r>
        <w:rPr>
          <w:noProof/>
        </w:rPr>
        <w:pict>
          <v:shape id="_x0000_s1135" type="#_x0000_t32" style="position:absolute;margin-left:230.25pt;margin-top:325.65pt;width:0;height:9.75pt;z-index:251746304" o:connectortype="straight"/>
        </w:pict>
      </w:r>
      <w:r>
        <w:rPr>
          <w:noProof/>
        </w:rPr>
        <w:pict>
          <v:shape id="_x0000_s1134" type="#_x0000_t32" style="position:absolute;margin-left:291pt;margin-top:331.65pt;width:9.75pt;height:3.75pt;z-index:251745280" o:connectortype="straight"/>
        </w:pict>
      </w:r>
      <w:r>
        <w:rPr>
          <w:noProof/>
        </w:rPr>
        <w:pict>
          <v:shape id="_x0000_s1133" type="#_x0000_t32" style="position:absolute;margin-left:291pt;margin-top:322.65pt;width:9.75pt;height:9pt;flip:x;z-index:251744256" o:connectortype="straight"/>
        </w:pict>
      </w:r>
      <w:r>
        <w:rPr>
          <w:noProof/>
        </w:rPr>
        <w:pict>
          <v:shape id="_x0000_s1132" type="#_x0000_t32" style="position:absolute;margin-left:291pt;margin-top:325.65pt;width:0;height:9.75pt;z-index:251743232" o:connectortype="straight"/>
        </w:pict>
      </w:r>
      <w:r>
        <w:rPr>
          <w:noProof/>
        </w:rPr>
        <w:pict>
          <v:shape id="_x0000_s1131" type="#_x0000_t32" style="position:absolute;margin-left:330pt;margin-top:291.15pt;width:4.8pt;height:8.35pt;z-index:251742208" o:connectortype="straight"/>
        </w:pict>
      </w:r>
      <w:r>
        <w:rPr>
          <w:noProof/>
        </w:rPr>
        <w:pict>
          <v:shape id="_x0000_s1130" type="#_x0000_t32" style="position:absolute;margin-left:324.75pt;margin-top:290.4pt;width:5.25pt;height:9.1pt;flip:x;z-index:251741184" o:connectortype="straight"/>
        </w:pict>
      </w:r>
      <w:r>
        <w:rPr>
          <w:noProof/>
        </w:rPr>
        <w:pict>
          <v:shape id="_x0000_s1129" type="#_x0000_t32" style="position:absolute;margin-left:324pt;margin-top:291.15pt;width:12pt;height:0;z-index:251740160" o:connectortype="straight"/>
        </w:pict>
      </w:r>
      <w:r>
        <w:rPr>
          <w:noProof/>
        </w:rPr>
        <w:pict>
          <v:shape id="_x0000_s1128" type="#_x0000_t32" style="position:absolute;margin-left:329.25pt;margin-top:141.9pt;width:6.75pt;height:9.75pt;z-index:251739136" o:connectortype="straight"/>
        </w:pict>
      </w:r>
      <w:r>
        <w:rPr>
          <w:noProof/>
        </w:rPr>
        <w:pict>
          <v:shape id="_x0000_s1127" type="#_x0000_t32" style="position:absolute;margin-left:320.25pt;margin-top:141.9pt;width:9pt;height:9.75pt;flip:x;z-index:251738112" o:connectortype="straight"/>
        </w:pict>
      </w:r>
      <w:r>
        <w:rPr>
          <w:noProof/>
        </w:rPr>
        <w:pict>
          <v:shape id="_x0000_s1126" type="#_x0000_t32" style="position:absolute;margin-left:320.25pt;margin-top:141.9pt;width:15.75pt;height:.05pt;z-index:251737088" o:connectortype="straight"/>
        </w:pict>
      </w:r>
      <w:r>
        <w:rPr>
          <w:noProof/>
        </w:rPr>
        <w:pict>
          <v:shape id="_x0000_s1124" type="#_x0000_t32" style="position:absolute;margin-left:283.5pt;margin-top:107.4pt;width:7.5pt;height:5.25pt;flip:x;z-index:251736064" o:connectortype="straight"/>
        </w:pict>
      </w:r>
      <w:r>
        <w:rPr>
          <w:noProof/>
        </w:rPr>
        <w:pict>
          <v:shape id="_x0000_s1123" type="#_x0000_t32" style="position:absolute;margin-left:283.5pt;margin-top:102.15pt;width:7.5pt;height:5.25pt;flip:x y;z-index:251735040" o:connectortype="straight"/>
        </w:pict>
      </w:r>
      <w:r>
        <w:rPr>
          <w:noProof/>
        </w:rPr>
        <w:pict>
          <v:shape id="_x0000_s1122" type="#_x0000_t32" style="position:absolute;margin-left:291pt;margin-top:100.65pt;width:0;height:12pt;z-index:251734016" o:connectortype="straight"/>
        </w:pict>
      </w:r>
      <w:r>
        <w:rPr>
          <w:noProof/>
        </w:rPr>
        <w:pict>
          <v:shape id="_x0000_s1121" type="#_x0000_t32" style="position:absolute;margin-left:230.25pt;margin-top:102.15pt;width:.75pt;height:10.5pt;z-index:251732992" o:connectortype="straight"/>
        </w:pict>
      </w:r>
      <w:r>
        <w:rPr>
          <w:noProof/>
        </w:rPr>
        <w:pict>
          <v:shape id="_x0000_s1120" type="#_x0000_t32" style="position:absolute;margin-left:224.25pt;margin-top:102.15pt;width:0;height:10.5pt;z-index:251731968" o:connectortype="straight"/>
        </w:pict>
      </w:r>
      <w:r>
        <w:rPr>
          <w:noProof/>
        </w:rPr>
        <w:pict>
          <v:shape id="_x0000_s1115" type="#_x0000_t32" style="position:absolute;margin-left:83.25pt;margin-top:102.15pt;width:7.5pt;height:5.25pt;flip:x y;z-index:251726848" o:connectortype="straight"/>
        </w:pict>
      </w:r>
      <w:r>
        <w:rPr>
          <w:noProof/>
        </w:rPr>
        <w:pict>
          <v:shape id="_x0000_s1116" type="#_x0000_t32" style="position:absolute;margin-left:83.25pt;margin-top:107.4pt;width:7.5pt;height:3.75pt;flip:x;z-index:251727872" o:connectortype="straight"/>
        </w:pict>
      </w:r>
      <w:r>
        <w:rPr>
          <w:noProof/>
        </w:rPr>
        <w:pict>
          <v:shape id="_x0000_s1119" type="#_x0000_t32" style="position:absolute;margin-left:154.5pt;margin-top:107.4pt;width:5.25pt;height:5.25pt;flip:x;z-index:251730944" o:connectortype="straight"/>
        </w:pict>
      </w:r>
      <w:r>
        <w:rPr>
          <w:noProof/>
        </w:rPr>
        <w:pict>
          <v:shape id="_x0000_s1118" type="#_x0000_t32" style="position:absolute;margin-left:154.5pt;margin-top:102.15pt;width:5.25pt;height:5.25pt;flip:x y;z-index:251729920" o:connectortype="straight"/>
        </w:pict>
      </w:r>
      <w:r>
        <w:rPr>
          <w:noProof/>
        </w:rPr>
        <w:pict>
          <v:shape id="_x0000_s1117" type="#_x0000_t32" style="position:absolute;margin-left:159.75pt;margin-top:100.65pt;width:0;height:10.5pt;z-index:251728896" o:connectortype="straight"/>
        </w:pict>
      </w:r>
      <w:r>
        <w:rPr>
          <w:noProof/>
        </w:rPr>
        <w:pict>
          <v:shape id="_x0000_s1113" type="#_x0000_t32" style="position:absolute;margin-left:90.75pt;margin-top:100.65pt;width:0;height:10.5pt;z-index:251725824" o:connectortype="straight"/>
        </w:pict>
      </w:r>
      <w:r w:rsidR="00BB6D3C">
        <w:tab/>
      </w:r>
      <w:r w:rsidR="00BB6D3C">
        <w:object w:dxaOrig="20460" w:dyaOrig="24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25pt;height:526.5pt" o:ole="">
            <v:imagedata r:id="rId5" o:title=""/>
          </v:shape>
          <o:OLEObject Type="Embed" ProgID="Visio.Drawing.15" ShapeID="_x0000_i1025" DrawAspect="Content" ObjectID="_1509072605" r:id="rId6"/>
        </w:object>
      </w:r>
    </w:p>
    <w:p w:rsidR="00BB6D3C" w:rsidRDefault="00BB6D3C" w:rsidP="00AE2B88">
      <w:pPr>
        <w:tabs>
          <w:tab w:val="left" w:pos="6225"/>
        </w:tabs>
      </w:pPr>
    </w:p>
    <w:p w:rsidR="00BB6D3C" w:rsidRDefault="00BB6D3C" w:rsidP="00AE2B88">
      <w:pPr>
        <w:tabs>
          <w:tab w:val="left" w:pos="6225"/>
        </w:tabs>
      </w:pPr>
    </w:p>
    <w:p w:rsidR="00324CB9" w:rsidRDefault="00324CB9" w:rsidP="00AE2B88">
      <w:pPr>
        <w:tabs>
          <w:tab w:val="left" w:pos="6225"/>
        </w:tabs>
      </w:pPr>
    </w:p>
    <w:p w:rsidR="00324CB9" w:rsidRDefault="00324CB9" w:rsidP="00324CB9">
      <w:pPr>
        <w:tabs>
          <w:tab w:val="left" w:pos="6225"/>
        </w:tabs>
        <w:ind w:left="720"/>
        <w:jc w:val="center"/>
        <w:rPr>
          <w:b/>
          <w:sz w:val="28"/>
          <w:szCs w:val="28"/>
        </w:rPr>
      </w:pPr>
      <w:r w:rsidRPr="00324CB9">
        <w:rPr>
          <w:b/>
          <w:sz w:val="28"/>
          <w:szCs w:val="28"/>
        </w:rPr>
        <w:t>CONTEXT DIAGRAM</w:t>
      </w:r>
    </w:p>
    <w:p w:rsidR="00324CB9" w:rsidRDefault="00324CB9" w:rsidP="00BB6D3C">
      <w:pPr>
        <w:tabs>
          <w:tab w:val="left" w:pos="6225"/>
        </w:tabs>
        <w:ind w:left="720"/>
        <w:rPr>
          <w:b/>
          <w:sz w:val="28"/>
          <w:szCs w:val="28"/>
        </w:rPr>
      </w:pPr>
    </w:p>
    <w:p w:rsidR="00324CB9" w:rsidRDefault="00324CB9" w:rsidP="00324CB9">
      <w:pPr>
        <w:tabs>
          <w:tab w:val="left" w:pos="6225"/>
        </w:tabs>
        <w:ind w:left="720"/>
        <w:jc w:val="center"/>
      </w:pPr>
      <w:r>
        <w:object w:dxaOrig="11460" w:dyaOrig="10680">
          <v:shape id="_x0000_i1026" type="#_x0000_t75" style="width:450.75pt;height:420pt" o:ole="">
            <v:imagedata r:id="rId7" o:title=""/>
          </v:shape>
          <o:OLEObject Type="Embed" ProgID="Visio.Drawing.15" ShapeID="_x0000_i1026" DrawAspect="Content" ObjectID="_1509072606" r:id="rId8"/>
        </w:object>
      </w:r>
    </w:p>
    <w:p w:rsidR="00324CB9" w:rsidRDefault="00324CB9" w:rsidP="00324CB9">
      <w:pPr>
        <w:tabs>
          <w:tab w:val="left" w:pos="6225"/>
        </w:tabs>
        <w:ind w:left="720"/>
        <w:jc w:val="center"/>
      </w:pPr>
    </w:p>
    <w:p w:rsidR="00324CB9" w:rsidRDefault="00324CB9" w:rsidP="00324CB9">
      <w:pPr>
        <w:tabs>
          <w:tab w:val="left" w:pos="6225"/>
        </w:tabs>
        <w:ind w:left="720"/>
        <w:jc w:val="center"/>
      </w:pPr>
    </w:p>
    <w:p w:rsidR="00324CB9" w:rsidRDefault="00324CB9" w:rsidP="00324CB9">
      <w:pPr>
        <w:tabs>
          <w:tab w:val="left" w:pos="6225"/>
        </w:tabs>
        <w:ind w:left="720"/>
        <w:jc w:val="center"/>
      </w:pPr>
    </w:p>
    <w:p w:rsidR="00324CB9" w:rsidRDefault="00324CB9" w:rsidP="00324CB9">
      <w:pPr>
        <w:tabs>
          <w:tab w:val="left" w:pos="6225"/>
        </w:tabs>
        <w:ind w:left="720"/>
        <w:jc w:val="center"/>
      </w:pPr>
    </w:p>
    <w:p w:rsidR="00324CB9" w:rsidRDefault="00324CB9" w:rsidP="00324CB9">
      <w:pPr>
        <w:tabs>
          <w:tab w:val="left" w:pos="6225"/>
        </w:tabs>
        <w:rPr>
          <w:rFonts w:ascii="Times New Roman" w:hAnsi="Times New Roman" w:cs="Times New Roman"/>
          <w:b/>
          <w:sz w:val="32"/>
          <w:szCs w:val="32"/>
        </w:rPr>
      </w:pPr>
    </w:p>
    <w:p w:rsidR="00BB6D3C" w:rsidRPr="00324CB9" w:rsidRDefault="00BB6D3C" w:rsidP="00324CB9">
      <w:pPr>
        <w:tabs>
          <w:tab w:val="left" w:pos="6225"/>
        </w:tabs>
        <w:rPr>
          <w:rFonts w:ascii="Times New Roman" w:hAnsi="Times New Roman" w:cs="Times New Roman"/>
          <w:b/>
          <w:sz w:val="32"/>
          <w:szCs w:val="32"/>
        </w:rPr>
      </w:pPr>
    </w:p>
    <w:p w:rsidR="00324CB9" w:rsidRDefault="00324CB9" w:rsidP="00324CB9">
      <w:pPr>
        <w:tabs>
          <w:tab w:val="left" w:pos="6225"/>
        </w:tabs>
        <w:ind w:left="72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324CB9">
        <w:rPr>
          <w:rFonts w:ascii="Times New Roman" w:hAnsi="Times New Roman" w:cs="Times New Roman"/>
          <w:b/>
          <w:sz w:val="32"/>
          <w:szCs w:val="32"/>
        </w:rPr>
        <w:lastRenderedPageBreak/>
        <w:t>DFD LEVEL 1</w:t>
      </w:r>
    </w:p>
    <w:p w:rsidR="00324CB9" w:rsidRDefault="000F775D" w:rsidP="00324CB9">
      <w:pPr>
        <w:tabs>
          <w:tab w:val="left" w:pos="6225"/>
        </w:tabs>
        <w:ind w:left="720"/>
        <w:jc w:val="center"/>
      </w:pPr>
      <w:r>
        <w:object w:dxaOrig="10950" w:dyaOrig="19740">
          <v:shape id="_x0000_i1027" type="#_x0000_t75" style="width:430.5pt;height:644.25pt" o:ole="">
            <v:imagedata r:id="rId9" o:title=""/>
          </v:shape>
          <o:OLEObject Type="Embed" ProgID="Visio.Drawing.15" ShapeID="_x0000_i1027" DrawAspect="Content" ObjectID="_1509072607" r:id="rId10"/>
        </w:object>
      </w:r>
    </w:p>
    <w:p w:rsidR="000F775D" w:rsidRDefault="000F775D" w:rsidP="00324CB9">
      <w:pPr>
        <w:tabs>
          <w:tab w:val="left" w:pos="6225"/>
        </w:tabs>
        <w:ind w:left="72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324CB9" w:rsidRDefault="000F775D" w:rsidP="00324CB9">
      <w:pPr>
        <w:tabs>
          <w:tab w:val="left" w:pos="6225"/>
        </w:tabs>
        <w:ind w:left="72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DFD LEVEL 2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Proses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Pembelian</w:t>
      </w:r>
      <w:proofErr w:type="spellEnd"/>
    </w:p>
    <w:p w:rsidR="000F775D" w:rsidRDefault="000F775D" w:rsidP="00324CB9">
      <w:pPr>
        <w:tabs>
          <w:tab w:val="left" w:pos="6225"/>
        </w:tabs>
        <w:ind w:left="720"/>
        <w:jc w:val="center"/>
      </w:pPr>
      <w:r>
        <w:object w:dxaOrig="11730" w:dyaOrig="9915">
          <v:shape id="_x0000_i1028" type="#_x0000_t75" style="width:450.75pt;height:381pt" o:ole="">
            <v:imagedata r:id="rId11" o:title=""/>
          </v:shape>
          <o:OLEObject Type="Embed" ProgID="Visio.Drawing.15" ShapeID="_x0000_i1028" DrawAspect="Content" ObjectID="_1509072608" r:id="rId12"/>
        </w:object>
      </w: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Default="000F775D" w:rsidP="00324CB9">
      <w:pPr>
        <w:tabs>
          <w:tab w:val="left" w:pos="6225"/>
        </w:tabs>
        <w:ind w:left="7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F775D">
        <w:rPr>
          <w:rFonts w:ascii="Times New Roman" w:hAnsi="Times New Roman" w:cs="Times New Roman"/>
          <w:b/>
          <w:sz w:val="28"/>
          <w:szCs w:val="28"/>
        </w:rPr>
        <w:t xml:space="preserve">DFD LEVEL 2 </w:t>
      </w:r>
      <w:r>
        <w:rPr>
          <w:rFonts w:ascii="Times New Roman" w:hAnsi="Times New Roman" w:cs="Times New Roman"/>
          <w:b/>
          <w:sz w:val="28"/>
          <w:szCs w:val="28"/>
        </w:rPr>
        <w:t xml:space="preserve">PROSES </w:t>
      </w:r>
      <w:r w:rsidRPr="000F775D">
        <w:rPr>
          <w:rFonts w:ascii="Times New Roman" w:hAnsi="Times New Roman" w:cs="Times New Roman"/>
          <w:b/>
          <w:sz w:val="28"/>
          <w:szCs w:val="28"/>
        </w:rPr>
        <w:t>PENJUALAN</w:t>
      </w:r>
    </w:p>
    <w:p w:rsidR="000F775D" w:rsidRDefault="000F775D" w:rsidP="00324CB9">
      <w:pPr>
        <w:tabs>
          <w:tab w:val="left" w:pos="6225"/>
        </w:tabs>
        <w:ind w:left="720"/>
        <w:jc w:val="center"/>
      </w:pPr>
      <w:r>
        <w:object w:dxaOrig="10935" w:dyaOrig="16080">
          <v:shape id="_x0000_i1029" type="#_x0000_t75" style="width:405.75pt;height:596.25pt" o:ole="">
            <v:imagedata r:id="rId13" o:title=""/>
          </v:shape>
          <o:OLEObject Type="Embed" ProgID="Visio.Drawing.15" ShapeID="_x0000_i1029" DrawAspect="Content" ObjectID="_1509072609" r:id="rId14"/>
        </w:object>
      </w: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Pr="000F775D" w:rsidRDefault="000F775D" w:rsidP="00324CB9">
      <w:pPr>
        <w:tabs>
          <w:tab w:val="left" w:pos="6225"/>
        </w:tabs>
        <w:ind w:left="7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F775D">
        <w:rPr>
          <w:rFonts w:ascii="Times New Roman" w:hAnsi="Times New Roman" w:cs="Times New Roman"/>
          <w:b/>
          <w:sz w:val="28"/>
          <w:szCs w:val="28"/>
        </w:rPr>
        <w:t>DFD LEVEL 2 PROSES PEMBAYARAN</w:t>
      </w:r>
    </w:p>
    <w:p w:rsidR="00324CB9" w:rsidRDefault="000F775D" w:rsidP="00324CB9">
      <w:pPr>
        <w:tabs>
          <w:tab w:val="left" w:pos="6225"/>
        </w:tabs>
        <w:ind w:left="720"/>
        <w:jc w:val="center"/>
      </w:pPr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r>
        <w:object w:dxaOrig="8866" w:dyaOrig="9855">
          <v:shape id="_x0000_i1030" type="#_x0000_t75" style="width:443.25pt;height:492.75pt" o:ole="">
            <v:imagedata r:id="rId15" o:title=""/>
          </v:shape>
          <o:OLEObject Type="Embed" ProgID="Visio.Drawing.15" ShapeID="_x0000_i1030" DrawAspect="Content" ObjectID="_1509072610" r:id="rId16"/>
        </w:object>
      </w: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Default="000F775D" w:rsidP="00324CB9">
      <w:pPr>
        <w:tabs>
          <w:tab w:val="left" w:pos="6225"/>
        </w:tabs>
        <w:ind w:left="720"/>
        <w:jc w:val="center"/>
      </w:pPr>
    </w:p>
    <w:p w:rsidR="000F775D" w:rsidRPr="000F775D" w:rsidRDefault="000F775D" w:rsidP="00324CB9">
      <w:pPr>
        <w:tabs>
          <w:tab w:val="left" w:pos="6225"/>
        </w:tabs>
        <w:ind w:left="7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F775D">
        <w:rPr>
          <w:rFonts w:ascii="Times New Roman" w:hAnsi="Times New Roman" w:cs="Times New Roman"/>
          <w:b/>
          <w:sz w:val="28"/>
          <w:szCs w:val="28"/>
        </w:rPr>
        <w:t>DFD LEVEL 2 PROSES PENCATATAN LAPORAN KEUANGAN</w:t>
      </w:r>
    </w:p>
    <w:p w:rsidR="00324CB9" w:rsidRDefault="00324CB9" w:rsidP="000F775D">
      <w:pPr>
        <w:tabs>
          <w:tab w:val="left" w:pos="6225"/>
        </w:tabs>
        <w:rPr>
          <w:rFonts w:ascii="Times New Roman" w:hAnsi="Times New Roman" w:cs="Times New Roman"/>
          <w:b/>
          <w:sz w:val="32"/>
          <w:szCs w:val="32"/>
        </w:rPr>
      </w:pPr>
    </w:p>
    <w:p w:rsidR="00324CB9" w:rsidRDefault="000F775D" w:rsidP="00324CB9">
      <w:pPr>
        <w:tabs>
          <w:tab w:val="left" w:pos="6225"/>
        </w:tabs>
        <w:ind w:left="72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object w:dxaOrig="11835" w:dyaOrig="11835">
          <v:shape id="_x0000_i1031" type="#_x0000_t75" style="width:450.75pt;height:450.75pt" o:ole="">
            <v:imagedata r:id="rId17" o:title=""/>
          </v:shape>
          <o:OLEObject Type="Embed" ProgID="Visio.Drawing.15" ShapeID="_x0000_i1031" DrawAspect="Content" ObjectID="_1509072611" r:id="rId18"/>
        </w:object>
      </w:r>
    </w:p>
    <w:p w:rsidR="00324CB9" w:rsidRDefault="00324CB9" w:rsidP="00324CB9">
      <w:pPr>
        <w:tabs>
          <w:tab w:val="left" w:pos="6225"/>
        </w:tabs>
        <w:ind w:left="72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324CB9" w:rsidRDefault="00324CB9" w:rsidP="00324CB9">
      <w:pPr>
        <w:tabs>
          <w:tab w:val="left" w:pos="6225"/>
        </w:tabs>
        <w:ind w:left="720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324CB9" w:rsidRPr="00324CB9" w:rsidRDefault="00324CB9" w:rsidP="000F775D">
      <w:pPr>
        <w:tabs>
          <w:tab w:val="left" w:pos="6225"/>
        </w:tabs>
        <w:rPr>
          <w:rFonts w:ascii="Times New Roman" w:hAnsi="Times New Roman" w:cs="Times New Roman"/>
          <w:b/>
          <w:sz w:val="32"/>
          <w:szCs w:val="32"/>
        </w:rPr>
      </w:pPr>
    </w:p>
    <w:sectPr w:rsidR="00324CB9" w:rsidRPr="00324CB9" w:rsidSect="00745B63"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Handwriting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2337F42"/>
    <w:multiLevelType w:val="hybridMultilevel"/>
    <w:tmpl w:val="AFB2E28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20"/>
  <w:characterSpacingControl w:val="doNotCompress"/>
  <w:compat/>
  <w:rsids>
    <w:rsidRoot w:val="00331722"/>
    <w:rsid w:val="00070D1D"/>
    <w:rsid w:val="000C33E4"/>
    <w:rsid w:val="000F775D"/>
    <w:rsid w:val="00127D9C"/>
    <w:rsid w:val="00131BE1"/>
    <w:rsid w:val="001343CC"/>
    <w:rsid w:val="001B49B1"/>
    <w:rsid w:val="001E17C3"/>
    <w:rsid w:val="00237BF9"/>
    <w:rsid w:val="002530FE"/>
    <w:rsid w:val="002C520B"/>
    <w:rsid w:val="00324CB9"/>
    <w:rsid w:val="00331722"/>
    <w:rsid w:val="00336D96"/>
    <w:rsid w:val="0035762C"/>
    <w:rsid w:val="00373E5E"/>
    <w:rsid w:val="003B2B0D"/>
    <w:rsid w:val="003E362B"/>
    <w:rsid w:val="00440B88"/>
    <w:rsid w:val="0052444D"/>
    <w:rsid w:val="005860D1"/>
    <w:rsid w:val="00626F6C"/>
    <w:rsid w:val="00661C02"/>
    <w:rsid w:val="006930B0"/>
    <w:rsid w:val="006A2945"/>
    <w:rsid w:val="006B6922"/>
    <w:rsid w:val="00745B63"/>
    <w:rsid w:val="00747462"/>
    <w:rsid w:val="007D3959"/>
    <w:rsid w:val="007D603C"/>
    <w:rsid w:val="008572D5"/>
    <w:rsid w:val="00862F4F"/>
    <w:rsid w:val="009771E0"/>
    <w:rsid w:val="00A21A45"/>
    <w:rsid w:val="00A454E2"/>
    <w:rsid w:val="00A76A90"/>
    <w:rsid w:val="00AA202A"/>
    <w:rsid w:val="00AE2B88"/>
    <w:rsid w:val="00BB6D3C"/>
    <w:rsid w:val="00BC029C"/>
    <w:rsid w:val="00BD61AE"/>
    <w:rsid w:val="00BE24A6"/>
    <w:rsid w:val="00BF05AB"/>
    <w:rsid w:val="00C066B7"/>
    <w:rsid w:val="00CC60B8"/>
    <w:rsid w:val="00D719CE"/>
    <w:rsid w:val="00DC2E07"/>
    <w:rsid w:val="00E22F34"/>
    <w:rsid w:val="00E53F9E"/>
    <w:rsid w:val="00E57BDA"/>
    <w:rsid w:val="00EB736F"/>
    <w:rsid w:val="00ED21FD"/>
    <w:rsid w:val="00ED4117"/>
    <w:rsid w:val="00EE348A"/>
    <w:rsid w:val="00F0342F"/>
    <w:rsid w:val="00F21266"/>
    <w:rsid w:val="00F673A7"/>
    <w:rsid w:val="00F7127D"/>
    <w:rsid w:val="00FB184D"/>
    <w:rsid w:val="00FC04D2"/>
    <w:rsid w:val="00FE05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  <o:rules v:ext="edit">
        <o:r id="V:Rule35" type="connector" idref="#_x0000_s1095"/>
        <o:r id="V:Rule36" type="connector" idref="#_x0000_s1102"/>
        <o:r id="V:Rule37" type="connector" idref="#_x0000_s1078"/>
        <o:r id="V:Rule38" type="connector" idref="#_x0000_s1070"/>
        <o:r id="V:Rule39" type="connector" idref="#_x0000_s1079"/>
        <o:r id="V:Rule40" type="connector" idref="#_x0000_s1069"/>
        <o:r id="V:Rule41" type="connector" idref="#_x0000_s1081"/>
        <o:r id="V:Rule42" type="connector" idref="#_x0000_s1077"/>
        <o:r id="V:Rule43" type="connector" idref="#_x0000_s1080"/>
        <o:r id="V:Rule44" type="connector" idref="#_x0000_s1093"/>
        <o:r id="V:Rule45" type="connector" idref="#_x0000_s1065"/>
        <o:r id="V:Rule46" type="connector" idref="#_x0000_s1090"/>
        <o:r id="V:Rule47" type="connector" idref="#_x0000_s1084"/>
        <o:r id="V:Rule48" type="connector" idref="#_x0000_s1091"/>
        <o:r id="V:Rule49" type="connector" idref="#_x0000_s1096"/>
        <o:r id="V:Rule50" type="connector" idref="#_x0000_s1088"/>
        <o:r id="V:Rule51" type="connector" idref="#_x0000_s1066"/>
        <o:r id="V:Rule52" type="connector" idref="#_x0000_s1100"/>
        <o:r id="V:Rule53" type="connector" idref="#_x0000_s1068"/>
        <o:r id="V:Rule54" type="connector" idref="#_x0000_s1054"/>
        <o:r id="V:Rule55" type="connector" idref="#_x0000_s1101"/>
        <o:r id="V:Rule56" type="connector" idref="#_x0000_s1072"/>
        <o:r id="V:Rule57" type="connector" idref="#_x0000_s1089"/>
        <o:r id="V:Rule58" type="connector" idref="#_x0000_s1086"/>
        <o:r id="V:Rule59" type="connector" idref="#_x0000_s1099"/>
        <o:r id="V:Rule60" type="connector" idref="#_x0000_s1073"/>
        <o:r id="V:Rule61" type="connector" idref="#_x0000_s1092"/>
        <o:r id="V:Rule62" type="connector" idref="#_x0000_s1082"/>
        <o:r id="V:Rule63" type="connector" idref="#_x0000_s1071"/>
        <o:r id="V:Rule64" type="connector" idref="#_x0000_s1087"/>
        <o:r id="V:Rule65" type="connector" idref="#_x0000_s1067"/>
        <o:r id="V:Rule66" type="connector" idref="#_x0000_s1098"/>
        <o:r id="V:Rule67" type="connector" idref="#_x0000_s1074"/>
        <o:r id="V:Rule68" type="connector" idref="#_x0000_s1094"/>
        <o:r id="V:Rule72" type="connector" idref="#_x0000_s1113"/>
        <o:r id="V:Rule76" type="connector" idref="#_x0000_s1115"/>
        <o:r id="V:Rule78" type="connector" idref="#_x0000_s1116"/>
        <o:r id="V:Rule80" type="connector" idref="#_x0000_s1117"/>
        <o:r id="V:Rule82" type="connector" idref="#_x0000_s1118"/>
        <o:r id="V:Rule84" type="connector" idref="#_x0000_s1119"/>
        <o:r id="V:Rule86" type="connector" idref="#_x0000_s1120"/>
        <o:r id="V:Rule88" type="connector" idref="#_x0000_s1121"/>
        <o:r id="V:Rule90" type="connector" idref="#_x0000_s1122"/>
        <o:r id="V:Rule92" type="connector" idref="#_x0000_s1123"/>
        <o:r id="V:Rule94" type="connector" idref="#_x0000_s1124"/>
        <o:r id="V:Rule98" type="connector" idref="#_x0000_s1126"/>
        <o:r id="V:Rule100" type="connector" idref="#_x0000_s1127"/>
        <o:r id="V:Rule102" type="connector" idref="#_x0000_s1128"/>
        <o:r id="V:Rule104" type="connector" idref="#_x0000_s1129"/>
        <o:r id="V:Rule106" type="connector" idref="#_x0000_s1130"/>
        <o:r id="V:Rule108" type="connector" idref="#_x0000_s1131"/>
        <o:r id="V:Rule110" type="connector" idref="#_x0000_s1132"/>
        <o:r id="V:Rule112" type="connector" idref="#_x0000_s1133"/>
        <o:r id="V:Rule114" type="connector" idref="#_x0000_s1134"/>
        <o:r id="V:Rule116" type="connector" idref="#_x0000_s1135"/>
        <o:r id="V:Rule118" type="connector" idref="#_x0000_s1136"/>
        <o:r id="V:Rule120" type="connector" idref="#_x0000_s1137"/>
        <o:r id="V:Rule122" type="connector" idref="#_x0000_s1138"/>
        <o:r id="V:Rule124" type="connector" idref="#_x0000_s1139"/>
        <o:r id="V:Rule126" type="connector" idref="#_x0000_s1140"/>
        <o:r id="V:Rule128" type="connector" idref="#_x0000_s1141"/>
        <o:r id="V:Rule130" type="connector" idref="#_x0000_s114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C029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3959"/>
    <w:pPr>
      <w:ind w:left="720"/>
      <w:contextualSpacing/>
    </w:pPr>
  </w:style>
  <w:style w:type="table" w:styleId="TableGrid">
    <w:name w:val="Table Grid"/>
    <w:basedOn w:val="TableNormal"/>
    <w:uiPriority w:val="59"/>
    <w:rsid w:val="00EB736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C520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520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3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7</TotalTime>
  <Pages>16</Pages>
  <Words>619</Words>
  <Characters>3534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7</dc:creator>
  <cp:lastModifiedBy>win7</cp:lastModifiedBy>
  <cp:revision>12</cp:revision>
  <dcterms:created xsi:type="dcterms:W3CDTF">2015-11-07T22:47:00Z</dcterms:created>
  <dcterms:modified xsi:type="dcterms:W3CDTF">2015-11-14T23:04:00Z</dcterms:modified>
</cp:coreProperties>
</file>